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7399B" w:rsidRPr="004F7E21" w:rsidRDefault="0047399B" w:rsidP="00F10CB5">
      <w:pPr>
        <w:jc w:val="center"/>
        <w:rPr>
          <w:rFonts w:ascii="Times New Roman" w:hAnsi="Times New Roman" w:cs="Times New Roman"/>
          <w:b/>
          <w:sz w:val="28"/>
        </w:rPr>
      </w:pPr>
      <w:bookmarkStart w:id="0" w:name="_GoBack"/>
      <w:bookmarkEnd w:id="0"/>
      <w:r w:rsidRPr="004F7E21">
        <w:rPr>
          <w:rFonts w:ascii="Times New Roman" w:hAnsi="Times New Roman" w:cs="Times New Roman"/>
          <w:b/>
          <w:sz w:val="28"/>
        </w:rPr>
        <w:t xml:space="preserve">Станция гидравлическая испытательная ГСИ </w:t>
      </w:r>
    </w:p>
    <w:p w:rsidR="0047399B" w:rsidRPr="0047399B" w:rsidRDefault="0047399B" w:rsidP="0047399B">
      <w:pPr>
        <w:jc w:val="center"/>
        <w:rPr>
          <w:rFonts w:ascii="Times New Roman" w:hAnsi="Times New Roman" w:cs="Times New Roman"/>
          <w:sz w:val="28"/>
          <w:szCs w:val="28"/>
        </w:rPr>
      </w:pPr>
      <w:r w:rsidRPr="0047399B">
        <w:rPr>
          <w:rFonts w:ascii="Times New Roman" w:hAnsi="Times New Roman" w:cs="Times New Roman"/>
          <w:sz w:val="28"/>
          <w:szCs w:val="28"/>
        </w:rPr>
        <w:t>Общие сведенья.</w:t>
      </w:r>
    </w:p>
    <w:p w:rsidR="0047399B" w:rsidRDefault="0047399B" w:rsidP="0047399B">
      <w:pPr>
        <w:pStyle w:val="a3"/>
        <w:numPr>
          <w:ilvl w:val="0"/>
          <w:numId w:val="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5D3268">
        <w:rPr>
          <w:rFonts w:ascii="Times New Roman" w:hAnsi="Times New Roman" w:cs="Times New Roman"/>
          <w:sz w:val="28"/>
          <w:szCs w:val="28"/>
        </w:rPr>
        <w:t>Гидравлическая станция ГСИ предназначена для питания гидравлической жидкостью изделий, подвергающихся гидравлическим испытаниям на прочность и герметичность.</w:t>
      </w:r>
    </w:p>
    <w:p w:rsidR="0047399B" w:rsidRPr="0047399B" w:rsidRDefault="0047399B" w:rsidP="0047399B">
      <w:pPr>
        <w:pStyle w:val="a3"/>
        <w:numPr>
          <w:ilvl w:val="0"/>
          <w:numId w:val="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7399B">
        <w:rPr>
          <w:rFonts w:ascii="Times New Roman" w:hAnsi="Times New Roman" w:cs="Times New Roman"/>
          <w:sz w:val="28"/>
          <w:szCs w:val="28"/>
        </w:rPr>
        <w:t>Изделие ГСИ-1.35.</w:t>
      </w:r>
      <w:proofErr w:type="gramStart"/>
      <w:r w:rsidRPr="0047399B">
        <w:rPr>
          <w:rFonts w:ascii="Times New Roman" w:hAnsi="Times New Roman" w:cs="Times New Roman"/>
          <w:sz w:val="28"/>
          <w:szCs w:val="28"/>
        </w:rPr>
        <w:t>Р</w:t>
      </w:r>
      <w:proofErr w:type="gramEnd"/>
      <w:r w:rsidRPr="0047399B">
        <w:rPr>
          <w:rFonts w:ascii="Times New Roman" w:hAnsi="Times New Roman" w:cs="Times New Roman"/>
          <w:sz w:val="28"/>
          <w:szCs w:val="28"/>
        </w:rPr>
        <w:t xml:space="preserve"> имеет одну линию подачи гидравлической жидкости. </w:t>
      </w:r>
      <w:r>
        <w:rPr>
          <w:rFonts w:ascii="Times New Roman" w:hAnsi="Times New Roman" w:cs="Times New Roman"/>
          <w:sz w:val="28"/>
          <w:szCs w:val="28"/>
        </w:rPr>
        <w:t>Л</w:t>
      </w:r>
      <w:r w:rsidRPr="0047399B">
        <w:rPr>
          <w:rFonts w:ascii="Times New Roman" w:hAnsi="Times New Roman" w:cs="Times New Roman"/>
          <w:sz w:val="28"/>
          <w:szCs w:val="28"/>
        </w:rPr>
        <w:t>иния оснащена двумя манометрами, имеющими одинаковый класс точности, а также датчиком давления.</w:t>
      </w:r>
    </w:p>
    <w:p w:rsidR="0047399B" w:rsidRDefault="0047399B" w:rsidP="0047399B">
      <w:pPr>
        <w:pStyle w:val="a3"/>
        <w:numPr>
          <w:ilvl w:val="0"/>
          <w:numId w:val="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5D3268">
        <w:rPr>
          <w:rFonts w:ascii="Times New Roman" w:hAnsi="Times New Roman" w:cs="Times New Roman"/>
          <w:sz w:val="28"/>
          <w:szCs w:val="28"/>
        </w:rPr>
        <w:t xml:space="preserve">ГСИ является гидравлической станцией с </w:t>
      </w:r>
      <w:r>
        <w:rPr>
          <w:rFonts w:ascii="Times New Roman" w:hAnsi="Times New Roman" w:cs="Times New Roman"/>
          <w:sz w:val="28"/>
          <w:szCs w:val="28"/>
        </w:rPr>
        <w:t>электрическим</w:t>
      </w:r>
      <w:r w:rsidRPr="005D3268">
        <w:rPr>
          <w:rFonts w:ascii="Times New Roman" w:hAnsi="Times New Roman" w:cs="Times New Roman"/>
          <w:sz w:val="28"/>
          <w:szCs w:val="28"/>
        </w:rPr>
        <w:t xml:space="preserve"> управлением. Конструкция органов управления обеспечивает два режима работы: заполнение полости испытываемого изделия внешним источником (не входит в комплект поставки); создание избыточного давления в полости испытаний.</w:t>
      </w:r>
    </w:p>
    <w:p w:rsidR="0047399B" w:rsidRDefault="0047399B" w:rsidP="0047399B">
      <w:pPr>
        <w:pStyle w:val="a3"/>
        <w:numPr>
          <w:ilvl w:val="0"/>
          <w:numId w:val="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5D3268">
        <w:rPr>
          <w:rFonts w:ascii="Times New Roman" w:hAnsi="Times New Roman" w:cs="Times New Roman"/>
          <w:sz w:val="28"/>
          <w:szCs w:val="28"/>
        </w:rPr>
        <w:t>Станция ГСИ имеет климатическое исполнение УХЛ 4 по ГОСТ 15150-69 и предназначена для эксплуатации в интервале температур от +5 до +45</w:t>
      </w:r>
      <w:proofErr w:type="gramStart"/>
      <w:r w:rsidRPr="005D3268">
        <w:rPr>
          <w:rFonts w:ascii="Times New Roman" w:hAnsi="Times New Roman" w:cs="Times New Roman"/>
          <w:sz w:val="28"/>
          <w:szCs w:val="28"/>
        </w:rPr>
        <w:t>°С</w:t>
      </w:r>
      <w:proofErr w:type="gramEnd"/>
      <w:r w:rsidRPr="005D3268">
        <w:rPr>
          <w:rFonts w:ascii="Times New Roman" w:hAnsi="Times New Roman" w:cs="Times New Roman"/>
          <w:sz w:val="28"/>
          <w:szCs w:val="28"/>
        </w:rPr>
        <w:t xml:space="preserve"> и относительной влажности воздуха не более 80%.</w:t>
      </w:r>
    </w:p>
    <w:p w:rsidR="0047399B" w:rsidRDefault="0047399B" w:rsidP="0047399B">
      <w:pPr>
        <w:pStyle w:val="a3"/>
        <w:numPr>
          <w:ilvl w:val="0"/>
          <w:numId w:val="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5D3268">
        <w:rPr>
          <w:rFonts w:ascii="Times New Roman" w:hAnsi="Times New Roman" w:cs="Times New Roman"/>
          <w:sz w:val="28"/>
          <w:szCs w:val="28"/>
        </w:rPr>
        <w:t>Не допускается эксплуатация оборудования во взрывоопасных зонах.</w:t>
      </w:r>
    </w:p>
    <w:p w:rsidR="0073616E" w:rsidRDefault="0073616E" w:rsidP="0073616E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мплект поставки </w:t>
      </w:r>
      <w:r w:rsidR="00F72701">
        <w:rPr>
          <w:rFonts w:ascii="Times New Roman" w:hAnsi="Times New Roman" w:cs="Times New Roman"/>
          <w:sz w:val="28"/>
        </w:rPr>
        <w:t>ГСИ</w:t>
      </w:r>
    </w:p>
    <w:p w:rsidR="0073616E" w:rsidRPr="00816935" w:rsidRDefault="0073616E" w:rsidP="0073616E">
      <w:pPr>
        <w:pStyle w:val="a3"/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87149">
        <w:rPr>
          <w:rFonts w:ascii="Times New Roman" w:hAnsi="Times New Roman" w:cs="Times New Roman"/>
          <w:sz w:val="28"/>
        </w:rPr>
        <w:t>Испытательная станция</w:t>
      </w:r>
      <w:r>
        <w:rPr>
          <w:rFonts w:ascii="Times New Roman" w:hAnsi="Times New Roman" w:cs="Times New Roman"/>
          <w:sz w:val="28"/>
        </w:rPr>
        <w:t xml:space="preserve"> ГСИ</w:t>
      </w:r>
      <w:r w:rsidR="00816935">
        <w:rPr>
          <w:rFonts w:ascii="Times New Roman" w:hAnsi="Times New Roman" w:cs="Times New Roman"/>
          <w:sz w:val="28"/>
        </w:rPr>
        <w:t>– 1 шт.</w:t>
      </w:r>
    </w:p>
    <w:p w:rsidR="00816935" w:rsidRDefault="00816935" w:rsidP="0073616E">
      <w:pPr>
        <w:pStyle w:val="a3"/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плект документации:</w:t>
      </w:r>
    </w:p>
    <w:p w:rsidR="00816935" w:rsidRPr="00816935" w:rsidRDefault="00816935" w:rsidP="00816935">
      <w:pPr>
        <w:pStyle w:val="a3"/>
        <w:numPr>
          <w:ilvl w:val="1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С</w:t>
      </w:r>
      <w:r w:rsidRPr="00287149">
        <w:rPr>
          <w:rFonts w:ascii="Times New Roman" w:hAnsi="Times New Roman" w:cs="Times New Roman"/>
          <w:sz w:val="28"/>
        </w:rPr>
        <w:t>ертификат</w:t>
      </w:r>
      <w:r>
        <w:rPr>
          <w:rFonts w:ascii="Times New Roman" w:hAnsi="Times New Roman" w:cs="Times New Roman"/>
          <w:sz w:val="28"/>
        </w:rPr>
        <w:t xml:space="preserve"> соответствия;</w:t>
      </w:r>
    </w:p>
    <w:p w:rsidR="00816935" w:rsidRPr="00816935" w:rsidRDefault="00816935" w:rsidP="00816935">
      <w:pPr>
        <w:pStyle w:val="a3"/>
        <w:numPr>
          <w:ilvl w:val="1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Паспорт, совмещенный с руководством по эксплуатации;</w:t>
      </w:r>
    </w:p>
    <w:p w:rsidR="00816935" w:rsidRPr="00816935" w:rsidRDefault="00816935" w:rsidP="00816935">
      <w:pPr>
        <w:pStyle w:val="a3"/>
        <w:numPr>
          <w:ilvl w:val="1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</w:rPr>
        <w:t>П</w:t>
      </w:r>
      <w:r w:rsidRPr="00287149">
        <w:rPr>
          <w:rFonts w:ascii="Times New Roman" w:hAnsi="Times New Roman" w:cs="Times New Roman"/>
          <w:sz w:val="28"/>
        </w:rPr>
        <w:t xml:space="preserve">аспорта с </w:t>
      </w:r>
      <w:r>
        <w:rPr>
          <w:rFonts w:ascii="Times New Roman" w:hAnsi="Times New Roman" w:cs="Times New Roman"/>
          <w:sz w:val="28"/>
        </w:rPr>
        <w:t xml:space="preserve">действующий Государственной </w:t>
      </w:r>
      <w:r w:rsidRPr="00287149">
        <w:rPr>
          <w:rFonts w:ascii="Times New Roman" w:hAnsi="Times New Roman" w:cs="Times New Roman"/>
          <w:sz w:val="28"/>
        </w:rPr>
        <w:t>поверкой на датчик</w:t>
      </w:r>
      <w:r>
        <w:rPr>
          <w:rFonts w:ascii="Times New Roman" w:hAnsi="Times New Roman" w:cs="Times New Roman"/>
          <w:sz w:val="28"/>
        </w:rPr>
        <w:t xml:space="preserve"> давления</w:t>
      </w:r>
      <w:r w:rsidRPr="00287149">
        <w:rPr>
          <w:rFonts w:ascii="Times New Roman" w:hAnsi="Times New Roman" w:cs="Times New Roman"/>
          <w:sz w:val="28"/>
        </w:rPr>
        <w:t xml:space="preserve"> и манометры</w:t>
      </w:r>
      <w:r>
        <w:rPr>
          <w:rFonts w:ascii="Times New Roman" w:hAnsi="Times New Roman" w:cs="Times New Roman"/>
          <w:sz w:val="28"/>
        </w:rPr>
        <w:t>;</w:t>
      </w:r>
      <w:proofErr w:type="gramEnd"/>
    </w:p>
    <w:p w:rsidR="00816935" w:rsidRPr="00816935" w:rsidRDefault="00816935" w:rsidP="00816935">
      <w:pPr>
        <w:pStyle w:val="a3"/>
        <w:numPr>
          <w:ilvl w:val="1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87149">
        <w:rPr>
          <w:rFonts w:ascii="Times New Roman" w:hAnsi="Times New Roman" w:cs="Times New Roman"/>
          <w:sz w:val="28"/>
        </w:rPr>
        <w:t>гарантийный тало</w:t>
      </w:r>
      <w:r>
        <w:rPr>
          <w:rFonts w:ascii="Times New Roman" w:hAnsi="Times New Roman" w:cs="Times New Roman"/>
          <w:sz w:val="28"/>
        </w:rPr>
        <w:t>.</w:t>
      </w:r>
    </w:p>
    <w:p w:rsidR="00816935" w:rsidRDefault="00816935" w:rsidP="00816935">
      <w:pPr>
        <w:pStyle w:val="a3"/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плект ЗИП:</w:t>
      </w:r>
    </w:p>
    <w:p w:rsidR="00816935" w:rsidRDefault="003F6398" w:rsidP="00816935">
      <w:pPr>
        <w:pStyle w:val="a3"/>
        <w:numPr>
          <w:ilvl w:val="1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менный фильтрующий элемент</w:t>
      </w:r>
      <w:r w:rsidR="00816935">
        <w:rPr>
          <w:rFonts w:ascii="Times New Roman" w:hAnsi="Times New Roman" w:cs="Times New Roman"/>
          <w:sz w:val="28"/>
          <w:szCs w:val="28"/>
        </w:rPr>
        <w:t xml:space="preserve"> ЭФГ63/250(5мкм) – 1 </w:t>
      </w:r>
      <w:proofErr w:type="spellStart"/>
      <w:proofErr w:type="gramStart"/>
      <w:r w:rsidR="00816935">
        <w:rPr>
          <w:rFonts w:ascii="Times New Roman" w:hAnsi="Times New Roman" w:cs="Times New Roman"/>
          <w:sz w:val="28"/>
          <w:szCs w:val="28"/>
        </w:rPr>
        <w:t>шт</w:t>
      </w:r>
      <w:proofErr w:type="spellEnd"/>
      <w:proofErr w:type="gramEnd"/>
      <w:r w:rsidR="00816935">
        <w:rPr>
          <w:rFonts w:ascii="Times New Roman" w:hAnsi="Times New Roman" w:cs="Times New Roman"/>
          <w:sz w:val="28"/>
          <w:szCs w:val="28"/>
        </w:rPr>
        <w:t>;</w:t>
      </w:r>
    </w:p>
    <w:p w:rsidR="00816935" w:rsidRDefault="00816935" w:rsidP="00816935">
      <w:pPr>
        <w:pStyle w:val="a3"/>
        <w:numPr>
          <w:ilvl w:val="1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юч фильтра Ф1 – 1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</w:rPr>
        <w:t>шт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</w:rPr>
        <w:t>;</w:t>
      </w:r>
    </w:p>
    <w:p w:rsidR="00816935" w:rsidRDefault="003F6398" w:rsidP="00816935">
      <w:pPr>
        <w:pStyle w:val="a3"/>
        <w:numPr>
          <w:ilvl w:val="1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мплект сменных уплотнений – 1 </w:t>
      </w:r>
      <w:proofErr w:type="spellStart"/>
      <w:r>
        <w:rPr>
          <w:rFonts w:ascii="Times New Roman" w:hAnsi="Times New Roman" w:cs="Times New Roman"/>
          <w:sz w:val="28"/>
          <w:szCs w:val="28"/>
        </w:rPr>
        <w:t>компл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:rsidR="006210F5" w:rsidRDefault="006210F5" w:rsidP="00816935">
      <w:pPr>
        <w:pStyle w:val="a3"/>
        <w:numPr>
          <w:ilvl w:val="1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Флеш</w:t>
      </w:r>
      <w:proofErr w:type="spellEnd"/>
      <w:r>
        <w:rPr>
          <w:rFonts w:ascii="Times New Roman" w:hAnsi="Times New Roman" w:cs="Times New Roman"/>
          <w:sz w:val="28"/>
          <w:szCs w:val="28"/>
        </w:rPr>
        <w:t>-накопитель 8Гб – 1шт. (опционально).</w:t>
      </w:r>
    </w:p>
    <w:p w:rsidR="00816935" w:rsidRDefault="00816935" w:rsidP="00816935">
      <w:pPr>
        <w:pStyle w:val="a3"/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укав для испытаний длиной 3м с быстроразъемным соединением. – 1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</w:rPr>
        <w:t>шт</w:t>
      </w:r>
      <w:proofErr w:type="spellEnd"/>
      <w:proofErr w:type="gramEnd"/>
    </w:p>
    <w:p w:rsidR="003F6398" w:rsidRDefault="003F6398" w:rsidP="003F6398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3F6398" w:rsidRDefault="003F6398" w:rsidP="003F6398">
      <w:pPr>
        <w:pStyle w:val="a3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полнительные опции</w:t>
      </w:r>
    </w:p>
    <w:p w:rsidR="003F6398" w:rsidRPr="0073616E" w:rsidRDefault="003F6398" w:rsidP="003F6398">
      <w:pPr>
        <w:pStyle w:val="a3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Станция гидравлическая испытательная ГСИ</w:t>
      </w:r>
      <w:r w:rsidR="006210F5">
        <w:rPr>
          <w:rFonts w:ascii="Times New Roman" w:hAnsi="Times New Roman" w:cs="Times New Roman"/>
          <w:sz w:val="28"/>
        </w:rPr>
        <w:t xml:space="preserve"> может быть опционально оснащена электронным видеографическим регистратором ИНТЕГРАФ-1000-07-0804-0-В4-М0.</w:t>
      </w:r>
    </w:p>
    <w:p w:rsidR="0047399B" w:rsidRDefault="0047399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287149" w:rsidRDefault="004F7E21" w:rsidP="00F10CB5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хническое описание</w:t>
      </w:r>
      <w:r w:rsidR="00F10CB5">
        <w:rPr>
          <w:rFonts w:ascii="Times New Roman" w:hAnsi="Times New Roman" w:cs="Times New Roman"/>
          <w:sz w:val="28"/>
        </w:rPr>
        <w:t xml:space="preserve"> станции гидравлической испытательной</w:t>
      </w:r>
      <w:r w:rsidR="000539C7">
        <w:rPr>
          <w:rFonts w:ascii="Times New Roman" w:hAnsi="Times New Roman" w:cs="Times New Roman"/>
          <w:sz w:val="28"/>
        </w:rPr>
        <w:t xml:space="preserve"> типа ГСИ</w:t>
      </w:r>
      <w:r w:rsidR="00F10CB5">
        <w:rPr>
          <w:rFonts w:ascii="Times New Roman" w:hAnsi="Times New Roman" w:cs="Times New Roman"/>
          <w:sz w:val="28"/>
        </w:rPr>
        <w:t>.</w:t>
      </w:r>
    </w:p>
    <w:p w:rsidR="00F10CB5" w:rsidRDefault="00F10CB5" w:rsidP="00F10CB5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хема гидравлическая принципиальная.</w:t>
      </w:r>
    </w:p>
    <w:p w:rsidR="00D31864" w:rsidRDefault="00452486" w:rsidP="00F10CB5">
      <w:pPr>
        <w:pStyle w:val="a3"/>
        <w:jc w:val="both"/>
        <w:rPr>
          <w:rFonts w:ascii="Times New Roman" w:hAnsi="Times New Roman" w:cs="Times New Roman"/>
          <w:sz w:val="28"/>
        </w:rPr>
      </w:pPr>
      <w:r>
        <w:object w:dxaOrig="12462" w:dyaOrig="94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95pt;height:375.05pt" o:ole="">
            <v:imagedata r:id="rId6" o:title=""/>
          </v:shape>
          <o:OLEObject Type="Embed" ProgID="Visio.Drawing.11" ShapeID="_x0000_i1025" DrawAspect="Content" ObjectID="_1491498791" r:id="rId7"/>
        </w:object>
      </w:r>
    </w:p>
    <w:tbl>
      <w:tblPr>
        <w:tblStyle w:val="a5"/>
        <w:tblW w:w="9923" w:type="dxa"/>
        <w:tblInd w:w="675" w:type="dxa"/>
        <w:tblLook w:val="04A0" w:firstRow="1" w:lastRow="0" w:firstColumn="1" w:lastColumn="0" w:noHBand="0" w:noVBand="1"/>
      </w:tblPr>
      <w:tblGrid>
        <w:gridCol w:w="806"/>
        <w:gridCol w:w="1843"/>
        <w:gridCol w:w="616"/>
        <w:gridCol w:w="6658"/>
      </w:tblGrid>
      <w:tr w:rsidR="00FD5AE8" w:rsidRPr="008C080C" w:rsidTr="008600FB">
        <w:tc>
          <w:tcPr>
            <w:tcW w:w="806" w:type="dxa"/>
            <w:vAlign w:val="center"/>
          </w:tcPr>
          <w:p w:rsidR="00FD5AE8" w:rsidRPr="008C080C" w:rsidRDefault="00FD5AE8" w:rsidP="008600FB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Поз.</w:t>
            </w:r>
          </w:p>
        </w:tc>
        <w:tc>
          <w:tcPr>
            <w:tcW w:w="1843" w:type="dxa"/>
            <w:vAlign w:val="center"/>
          </w:tcPr>
          <w:p w:rsidR="00FD5AE8" w:rsidRPr="008C080C" w:rsidRDefault="00FD5AE8" w:rsidP="008600FB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Обозначение</w:t>
            </w:r>
          </w:p>
        </w:tc>
        <w:tc>
          <w:tcPr>
            <w:tcW w:w="616" w:type="dxa"/>
            <w:vAlign w:val="center"/>
          </w:tcPr>
          <w:p w:rsidR="00FD5AE8" w:rsidRPr="008C080C" w:rsidRDefault="00FD5AE8" w:rsidP="008600FB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Кол</w:t>
            </w:r>
          </w:p>
        </w:tc>
        <w:tc>
          <w:tcPr>
            <w:tcW w:w="6658" w:type="dxa"/>
            <w:vAlign w:val="center"/>
          </w:tcPr>
          <w:p w:rsidR="00FD5AE8" w:rsidRPr="008C080C" w:rsidRDefault="00FD5AE8" w:rsidP="008600FB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</w:tr>
      <w:tr w:rsidR="00FD5AE8" w:rsidRPr="00001BF5" w:rsidTr="008600FB">
        <w:tc>
          <w:tcPr>
            <w:tcW w:w="806" w:type="dxa"/>
            <w:vAlign w:val="center"/>
          </w:tcPr>
          <w:p w:rsidR="00FD5AE8" w:rsidRPr="008C080C" w:rsidRDefault="00FD5AE8" w:rsidP="008600FB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843" w:type="dxa"/>
            <w:vAlign w:val="center"/>
          </w:tcPr>
          <w:p w:rsidR="00FD5AE8" w:rsidRPr="008C080C" w:rsidRDefault="00FD5AE8" w:rsidP="008600FB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  <w:proofErr w:type="gramStart"/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proofErr w:type="gramEnd"/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, В2</w:t>
            </w:r>
          </w:p>
        </w:tc>
        <w:tc>
          <w:tcPr>
            <w:tcW w:w="616" w:type="dxa"/>
            <w:vAlign w:val="center"/>
          </w:tcPr>
          <w:p w:rsidR="00FD5AE8" w:rsidRPr="008C080C" w:rsidRDefault="00FD5AE8" w:rsidP="008600FB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6658" w:type="dxa"/>
            <w:vAlign w:val="center"/>
          </w:tcPr>
          <w:p w:rsidR="00FD5AE8" w:rsidRPr="008C080C" w:rsidRDefault="00FD5AE8" w:rsidP="008600FB">
            <w:pPr>
              <w:pStyle w:val="HTML"/>
              <w:rPr>
                <w:rFonts w:ascii="Times New Roman" w:hAnsi="Times New Roman" w:cs="Times New Roman"/>
                <w:sz w:val="24"/>
                <w:szCs w:val="24"/>
              </w:rPr>
            </w:pP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 xml:space="preserve">Кран </w:t>
            </w:r>
            <w:proofErr w:type="spellStart"/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шаровый</w:t>
            </w:r>
            <w:proofErr w:type="spellEnd"/>
            <w:r w:rsidR="0047399B" w:rsidRPr="008C080C">
              <w:rPr>
                <w:rFonts w:ascii="Times New Roman" w:hAnsi="Times New Roman" w:cs="Times New Roman"/>
                <w:sz w:val="24"/>
                <w:szCs w:val="24"/>
              </w:rPr>
              <w:t>, номинальное давление 50МПа.</w:t>
            </w:r>
          </w:p>
          <w:p w:rsidR="00FD5AE8" w:rsidRPr="008C080C" w:rsidRDefault="008600FB" w:rsidP="008600FB">
            <w:pPr>
              <w:pStyle w:val="HTML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8C080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Hansa</w:t>
            </w:r>
            <w:proofErr w:type="spellEnd"/>
            <w:r w:rsidRPr="008C080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/Flex BKH-20S Pn500 Dn16</w:t>
            </w:r>
          </w:p>
        </w:tc>
      </w:tr>
      <w:tr w:rsidR="00FD5AE8" w:rsidRPr="008C080C" w:rsidTr="008600FB">
        <w:tc>
          <w:tcPr>
            <w:tcW w:w="806" w:type="dxa"/>
            <w:vAlign w:val="center"/>
          </w:tcPr>
          <w:p w:rsidR="00FD5AE8" w:rsidRPr="008C080C" w:rsidRDefault="00FD5AE8" w:rsidP="008600FB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843" w:type="dxa"/>
            <w:vAlign w:val="center"/>
          </w:tcPr>
          <w:p w:rsidR="00FD5AE8" w:rsidRPr="008C080C" w:rsidRDefault="00FD5AE8" w:rsidP="008600FB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ГС</w:t>
            </w:r>
            <w:proofErr w:type="gramStart"/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proofErr w:type="gramEnd"/>
          </w:p>
        </w:tc>
        <w:tc>
          <w:tcPr>
            <w:tcW w:w="616" w:type="dxa"/>
            <w:vAlign w:val="center"/>
          </w:tcPr>
          <w:p w:rsidR="00FD5AE8" w:rsidRPr="008C080C" w:rsidRDefault="00FD5AE8" w:rsidP="008600FB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658" w:type="dxa"/>
            <w:vAlign w:val="center"/>
          </w:tcPr>
          <w:p w:rsidR="00FD5AE8" w:rsidRPr="008C080C" w:rsidRDefault="00FD5AE8" w:rsidP="008600FB">
            <w:pPr>
              <w:pStyle w:val="HTML"/>
              <w:rPr>
                <w:rFonts w:ascii="Times New Roman" w:hAnsi="Times New Roman" w:cs="Times New Roman"/>
                <w:sz w:val="24"/>
                <w:szCs w:val="24"/>
              </w:rPr>
            </w:pP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Станция гидравлическая комплектная</w:t>
            </w:r>
          </w:p>
          <w:p w:rsidR="00FD5AE8" w:rsidRPr="008C080C" w:rsidRDefault="00FD5AE8" w:rsidP="008600FB">
            <w:pPr>
              <w:pStyle w:val="HTML"/>
              <w:rPr>
                <w:rFonts w:ascii="Times New Roman" w:hAnsi="Times New Roman" w:cs="Times New Roman"/>
                <w:sz w:val="24"/>
                <w:szCs w:val="24"/>
              </w:rPr>
            </w:pPr>
            <w:r w:rsidRPr="008C080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PC</w:t>
            </w: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8C080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</w:t>
            </w: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  <w:r w:rsidRPr="008C080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C</w:t>
            </w: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 xml:space="preserve"> 34 90-</w:t>
            </w:r>
            <w:r w:rsidRPr="008C080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A</w:t>
            </w: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8C080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</w:t>
            </w: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2,1-</w:t>
            </w:r>
            <w:r w:rsidRPr="008C080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J</w:t>
            </w: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8C080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</w:t>
            </w: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_310-</w:t>
            </w:r>
            <w:r w:rsidRPr="008C080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H</w:t>
            </w: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8C080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ETURN</w:t>
            </w: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8C080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IT</w:t>
            </w: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-22</w:t>
            </w:r>
            <w:r w:rsidRPr="008C080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</w:t>
            </w: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+</w:t>
            </w:r>
            <w:r w:rsidRPr="008C080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</w:t>
            </w: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60403004+</w:t>
            </w:r>
            <w:r w:rsidRPr="008C080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</w:t>
            </w: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60403010+</w:t>
            </w:r>
            <w:r w:rsidRPr="008C080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R</w:t>
            </w: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63250</w:t>
            </w:r>
            <w:r w:rsidRPr="008C080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M</w:t>
            </w: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90+</w:t>
            </w:r>
            <w:r w:rsidRPr="008C080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PE</w:t>
            </w: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3-063</w:t>
            </w:r>
            <w:r w:rsidRPr="008C080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</w:t>
            </w: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11/02400</w:t>
            </w:r>
            <w:r w:rsidRPr="008C080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</w:t>
            </w: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FD5AE8" w:rsidRPr="008C080C" w:rsidTr="008600FB">
        <w:tc>
          <w:tcPr>
            <w:tcW w:w="806" w:type="dxa"/>
            <w:vAlign w:val="center"/>
          </w:tcPr>
          <w:p w:rsidR="00FD5AE8" w:rsidRPr="008C080C" w:rsidRDefault="00FD5AE8" w:rsidP="008600FB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843" w:type="dxa"/>
            <w:vAlign w:val="center"/>
          </w:tcPr>
          <w:p w:rsidR="00FD5AE8" w:rsidRPr="008C080C" w:rsidRDefault="00FD5AE8" w:rsidP="008600FB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ДД</w:t>
            </w:r>
            <w:proofErr w:type="gramStart"/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proofErr w:type="gramEnd"/>
          </w:p>
        </w:tc>
        <w:tc>
          <w:tcPr>
            <w:tcW w:w="616" w:type="dxa"/>
            <w:vAlign w:val="center"/>
          </w:tcPr>
          <w:p w:rsidR="00FD5AE8" w:rsidRPr="008C080C" w:rsidRDefault="00FD5AE8" w:rsidP="008600FB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658" w:type="dxa"/>
            <w:vAlign w:val="center"/>
          </w:tcPr>
          <w:p w:rsidR="00FD5AE8" w:rsidRPr="008C080C" w:rsidRDefault="00FD5AE8" w:rsidP="008600FB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Датчик давления</w:t>
            </w:r>
          </w:p>
          <w:p w:rsidR="00FD5AE8" w:rsidRPr="008C080C" w:rsidRDefault="008C080C" w:rsidP="008600FB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C080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IKA</w:t>
            </w: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8C080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-10</w:t>
            </w:r>
            <w:r w:rsidRPr="008C080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 xml:space="preserve">400 бар с разъемом по DIN 175301-803 A, </w:t>
            </w:r>
            <w:r w:rsidRPr="008C080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</w:t>
            </w: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1/2``</w:t>
            </w:r>
          </w:p>
        </w:tc>
      </w:tr>
      <w:tr w:rsidR="00FD5AE8" w:rsidRPr="008C080C" w:rsidTr="008600FB">
        <w:tc>
          <w:tcPr>
            <w:tcW w:w="806" w:type="dxa"/>
            <w:vAlign w:val="center"/>
          </w:tcPr>
          <w:p w:rsidR="00FD5AE8" w:rsidRPr="008C080C" w:rsidRDefault="00FD5AE8" w:rsidP="008600FB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843" w:type="dxa"/>
            <w:vAlign w:val="center"/>
          </w:tcPr>
          <w:p w:rsidR="00FD5AE8" w:rsidRPr="008C080C" w:rsidRDefault="00FD5AE8" w:rsidP="008600FB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М</w:t>
            </w:r>
            <w:proofErr w:type="gramStart"/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proofErr w:type="gramEnd"/>
          </w:p>
        </w:tc>
        <w:tc>
          <w:tcPr>
            <w:tcW w:w="616" w:type="dxa"/>
            <w:vAlign w:val="center"/>
          </w:tcPr>
          <w:p w:rsidR="00FD5AE8" w:rsidRPr="008C080C" w:rsidRDefault="00FD5AE8" w:rsidP="008600FB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6658" w:type="dxa"/>
            <w:vAlign w:val="center"/>
          </w:tcPr>
          <w:p w:rsidR="00FD5AE8" w:rsidRPr="008C080C" w:rsidRDefault="00FD5AE8" w:rsidP="008600FB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 xml:space="preserve">Манометр </w:t>
            </w:r>
            <w:proofErr w:type="spellStart"/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гидрозаполненный</w:t>
            </w:r>
            <w:proofErr w:type="spellEnd"/>
          </w:p>
          <w:p w:rsidR="00FD5AE8" w:rsidRPr="008C080C" w:rsidRDefault="00FD5AE8" w:rsidP="008600FB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C080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IKA</w:t>
            </w: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 xml:space="preserve"> 213.53 </w:t>
            </w:r>
            <w:r w:rsidRPr="008C080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</w:t>
            </w: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 xml:space="preserve">=63мм, </w:t>
            </w:r>
            <w:proofErr w:type="spellStart"/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кл</w:t>
            </w:r>
            <w:proofErr w:type="spellEnd"/>
            <w:r w:rsidRPr="008C080C">
              <w:rPr>
                <w:rFonts w:ascii="Times New Roman" w:hAnsi="Times New Roman" w:cs="Times New Roman"/>
                <w:sz w:val="24"/>
                <w:szCs w:val="24"/>
              </w:rPr>
              <w:t xml:space="preserve">. т. 2,5, осевое расположение штуцера </w:t>
            </w:r>
            <w:r w:rsidRPr="008C080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</w:t>
            </w: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1/4, 0..6 бар</w:t>
            </w:r>
          </w:p>
        </w:tc>
      </w:tr>
      <w:tr w:rsidR="00FD5AE8" w:rsidRPr="008C080C" w:rsidTr="008600FB">
        <w:tc>
          <w:tcPr>
            <w:tcW w:w="806" w:type="dxa"/>
            <w:vAlign w:val="center"/>
          </w:tcPr>
          <w:p w:rsidR="00FD5AE8" w:rsidRPr="008C080C" w:rsidRDefault="00FD5AE8" w:rsidP="008600FB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843" w:type="dxa"/>
            <w:vAlign w:val="center"/>
          </w:tcPr>
          <w:p w:rsidR="00FD5AE8" w:rsidRPr="008C080C" w:rsidRDefault="00FD5AE8" w:rsidP="008600FB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М</w:t>
            </w:r>
            <w:proofErr w:type="gramStart"/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proofErr w:type="gramEnd"/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,М3</w:t>
            </w:r>
          </w:p>
        </w:tc>
        <w:tc>
          <w:tcPr>
            <w:tcW w:w="616" w:type="dxa"/>
            <w:vAlign w:val="center"/>
          </w:tcPr>
          <w:p w:rsidR="00FD5AE8" w:rsidRPr="008C080C" w:rsidRDefault="00FD5AE8" w:rsidP="008600FB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58" w:type="dxa"/>
            <w:vAlign w:val="center"/>
          </w:tcPr>
          <w:p w:rsidR="00FD5AE8" w:rsidRPr="008C080C" w:rsidRDefault="00FD5AE8" w:rsidP="008600FB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 xml:space="preserve">Манометр </w:t>
            </w:r>
            <w:proofErr w:type="spellStart"/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гидрозаполненный</w:t>
            </w:r>
            <w:proofErr w:type="spellEnd"/>
          </w:p>
          <w:p w:rsidR="00FD5AE8" w:rsidRPr="008C080C" w:rsidRDefault="008600FB" w:rsidP="008600FB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C080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IKA</w:t>
            </w: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FD5AE8" w:rsidRPr="008C080C">
              <w:rPr>
                <w:rFonts w:ascii="Times New Roman" w:hAnsi="Times New Roman" w:cs="Times New Roman"/>
                <w:sz w:val="24"/>
                <w:szCs w:val="24"/>
              </w:rPr>
              <w:t xml:space="preserve">213.53 </w:t>
            </w:r>
            <w:r w:rsidR="00FD5AE8" w:rsidRPr="008C080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</w:t>
            </w:r>
            <w:r w:rsidR="00FD5AE8" w:rsidRPr="008C080C">
              <w:rPr>
                <w:rFonts w:ascii="Times New Roman" w:hAnsi="Times New Roman" w:cs="Times New Roman"/>
                <w:sz w:val="24"/>
                <w:szCs w:val="24"/>
              </w:rPr>
              <w:t xml:space="preserve">=100мм, кл.т.1, осевое расположение штуцера, 0..400 бар, М20х1,5 – 4 </w:t>
            </w:r>
            <w:proofErr w:type="spellStart"/>
            <w:r w:rsidR="00FD5AE8" w:rsidRPr="008C080C">
              <w:rPr>
                <w:rFonts w:ascii="Times New Roman" w:hAnsi="Times New Roman" w:cs="Times New Roman"/>
                <w:sz w:val="24"/>
                <w:szCs w:val="24"/>
              </w:rPr>
              <w:t>шт</w:t>
            </w:r>
            <w:proofErr w:type="spellEnd"/>
          </w:p>
        </w:tc>
      </w:tr>
      <w:tr w:rsidR="00FD5AE8" w:rsidRPr="008C080C" w:rsidTr="008600FB">
        <w:tc>
          <w:tcPr>
            <w:tcW w:w="806" w:type="dxa"/>
            <w:vAlign w:val="center"/>
          </w:tcPr>
          <w:p w:rsidR="00FD5AE8" w:rsidRPr="008C080C" w:rsidRDefault="00FD5AE8" w:rsidP="008600FB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843" w:type="dxa"/>
            <w:vAlign w:val="center"/>
          </w:tcPr>
          <w:p w:rsidR="00FD5AE8" w:rsidRPr="008C080C" w:rsidRDefault="00FD5AE8" w:rsidP="008600FB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МД</w:t>
            </w:r>
            <w:proofErr w:type="gramStart"/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proofErr w:type="gramEnd"/>
          </w:p>
        </w:tc>
        <w:tc>
          <w:tcPr>
            <w:tcW w:w="616" w:type="dxa"/>
            <w:vAlign w:val="center"/>
          </w:tcPr>
          <w:p w:rsidR="00FD5AE8" w:rsidRPr="008C080C" w:rsidRDefault="00FD5AE8" w:rsidP="008600FB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658" w:type="dxa"/>
            <w:vAlign w:val="center"/>
          </w:tcPr>
          <w:p w:rsidR="00FD5AE8" w:rsidRPr="008C080C" w:rsidRDefault="00FD5AE8" w:rsidP="008600FB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Мультипликатор гидравлический</w:t>
            </w:r>
          </w:p>
          <w:p w:rsidR="00FD5AE8" w:rsidRPr="008C080C" w:rsidRDefault="00FD5AE8" w:rsidP="008600FB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МДГ 350/1,75/1,2</w:t>
            </w:r>
          </w:p>
        </w:tc>
      </w:tr>
      <w:tr w:rsidR="00FD5AE8" w:rsidRPr="008C080C" w:rsidTr="008600FB">
        <w:tc>
          <w:tcPr>
            <w:tcW w:w="806" w:type="dxa"/>
            <w:vAlign w:val="center"/>
          </w:tcPr>
          <w:p w:rsidR="00FD5AE8" w:rsidRPr="008C080C" w:rsidRDefault="00FD5AE8" w:rsidP="008600FB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843" w:type="dxa"/>
            <w:vAlign w:val="center"/>
          </w:tcPr>
          <w:p w:rsidR="00FD5AE8" w:rsidRPr="008C080C" w:rsidRDefault="00FD5AE8" w:rsidP="008600FB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Ф</w:t>
            </w:r>
            <w:proofErr w:type="gramStart"/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proofErr w:type="gramEnd"/>
          </w:p>
        </w:tc>
        <w:tc>
          <w:tcPr>
            <w:tcW w:w="616" w:type="dxa"/>
            <w:vAlign w:val="center"/>
          </w:tcPr>
          <w:p w:rsidR="00FD5AE8" w:rsidRPr="008C080C" w:rsidRDefault="00FD5AE8" w:rsidP="008600FB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658" w:type="dxa"/>
            <w:vAlign w:val="center"/>
          </w:tcPr>
          <w:p w:rsidR="00FD5AE8" w:rsidRPr="008C080C" w:rsidRDefault="008600FB" w:rsidP="008600FB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 xml:space="preserve">Фильтр грубой очистки </w:t>
            </w:r>
            <w:proofErr w:type="spellStart"/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Аквафор</w:t>
            </w:r>
            <w:proofErr w:type="spellEnd"/>
            <w:r w:rsidRPr="008C080C">
              <w:rPr>
                <w:rFonts w:ascii="Times New Roman" w:hAnsi="Times New Roman" w:cs="Times New Roman"/>
                <w:sz w:val="24"/>
                <w:szCs w:val="24"/>
              </w:rPr>
              <w:t xml:space="preserve"> А271 с промывкой</w:t>
            </w:r>
          </w:p>
        </w:tc>
      </w:tr>
      <w:tr w:rsidR="00FD5AE8" w:rsidRPr="008C080C" w:rsidTr="008600FB">
        <w:tc>
          <w:tcPr>
            <w:tcW w:w="806" w:type="dxa"/>
            <w:vAlign w:val="center"/>
          </w:tcPr>
          <w:p w:rsidR="00FD5AE8" w:rsidRPr="008C080C" w:rsidRDefault="00FD5AE8" w:rsidP="008600FB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843" w:type="dxa"/>
            <w:vAlign w:val="center"/>
          </w:tcPr>
          <w:p w:rsidR="00FD5AE8" w:rsidRPr="008C080C" w:rsidRDefault="00FD5AE8" w:rsidP="008600FB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Ф</w:t>
            </w:r>
            <w:proofErr w:type="gramStart"/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proofErr w:type="gramEnd"/>
          </w:p>
        </w:tc>
        <w:tc>
          <w:tcPr>
            <w:tcW w:w="616" w:type="dxa"/>
            <w:vAlign w:val="center"/>
          </w:tcPr>
          <w:p w:rsidR="00FD5AE8" w:rsidRPr="008C080C" w:rsidRDefault="00FD5AE8" w:rsidP="008600FB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658" w:type="dxa"/>
            <w:vAlign w:val="center"/>
          </w:tcPr>
          <w:p w:rsidR="00FD5AE8" w:rsidRPr="008C080C" w:rsidRDefault="000539C7" w:rsidP="008600FB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Предфильтр</w:t>
            </w:r>
            <w:proofErr w:type="spellEnd"/>
            <w:r w:rsidRPr="008C080C">
              <w:rPr>
                <w:rFonts w:ascii="Times New Roman" w:hAnsi="Times New Roman" w:cs="Times New Roman"/>
                <w:sz w:val="24"/>
                <w:szCs w:val="24"/>
              </w:rPr>
              <w:t xml:space="preserve"> для холодной воды </w:t>
            </w:r>
            <w:proofErr w:type="spellStart"/>
            <w:r w:rsidRPr="008C080C">
              <w:rPr>
                <w:rFonts w:ascii="Times New Roman" w:hAnsi="Times New Roman" w:cs="Times New Roman"/>
                <w:sz w:val="24"/>
                <w:szCs w:val="24"/>
              </w:rPr>
              <w:t>Аквафор</w:t>
            </w:r>
            <w:proofErr w:type="spellEnd"/>
            <w:r w:rsidRPr="008C080C">
              <w:rPr>
                <w:rFonts w:ascii="Times New Roman" w:hAnsi="Times New Roman" w:cs="Times New Roman"/>
                <w:sz w:val="24"/>
                <w:szCs w:val="24"/>
              </w:rPr>
              <w:t xml:space="preserve"> 10``(1/2``)</w:t>
            </w:r>
            <w:r w:rsidR="008600FB" w:rsidRPr="008C080C">
              <w:rPr>
                <w:rFonts w:ascii="Times New Roman" w:hAnsi="Times New Roman" w:cs="Times New Roman"/>
                <w:sz w:val="24"/>
                <w:szCs w:val="24"/>
              </w:rPr>
              <w:t xml:space="preserve"> А020</w:t>
            </w:r>
          </w:p>
        </w:tc>
      </w:tr>
    </w:tbl>
    <w:p w:rsidR="00F10CB5" w:rsidRDefault="00F10CB5" w:rsidP="00F10CB5">
      <w:pPr>
        <w:pStyle w:val="a3"/>
        <w:jc w:val="both"/>
        <w:rPr>
          <w:rFonts w:ascii="Times New Roman" w:hAnsi="Times New Roman" w:cs="Times New Roman"/>
          <w:sz w:val="28"/>
        </w:rPr>
      </w:pPr>
    </w:p>
    <w:p w:rsidR="008600FB" w:rsidRDefault="008600FB" w:rsidP="00F10CB5">
      <w:pPr>
        <w:pStyle w:val="a3"/>
        <w:jc w:val="both"/>
        <w:rPr>
          <w:rFonts w:ascii="Times New Roman" w:hAnsi="Times New Roman" w:cs="Times New Roman"/>
          <w:sz w:val="28"/>
        </w:rPr>
      </w:pPr>
    </w:p>
    <w:p w:rsidR="008600FB" w:rsidRDefault="008600FB" w:rsidP="00F10CB5">
      <w:pPr>
        <w:pStyle w:val="a3"/>
        <w:jc w:val="both"/>
        <w:rPr>
          <w:rFonts w:ascii="Times New Roman" w:hAnsi="Times New Roman" w:cs="Times New Roman"/>
          <w:sz w:val="28"/>
        </w:rPr>
      </w:pPr>
    </w:p>
    <w:p w:rsidR="00F10CB5" w:rsidRDefault="008600FB" w:rsidP="00F10CB5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хнические характеристики</w:t>
      </w:r>
      <w:r w:rsidR="003F6398">
        <w:rPr>
          <w:rFonts w:ascii="Times New Roman" w:hAnsi="Times New Roman" w:cs="Times New Roman"/>
          <w:sz w:val="28"/>
        </w:rPr>
        <w:t xml:space="preserve"> стенда</w:t>
      </w:r>
      <w:r>
        <w:rPr>
          <w:rFonts w:ascii="Times New Roman" w:hAnsi="Times New Roman" w:cs="Times New Roman"/>
          <w:sz w:val="28"/>
        </w:rPr>
        <w:t>.</w:t>
      </w:r>
    </w:p>
    <w:p w:rsidR="008C080C" w:rsidRDefault="008C080C" w:rsidP="008C080C">
      <w:pPr>
        <w:pStyle w:val="a3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Ind w:w="720" w:type="dxa"/>
        <w:tblLook w:val="04A0" w:firstRow="1" w:lastRow="0" w:firstColumn="1" w:lastColumn="0" w:noHBand="0" w:noVBand="1"/>
      </w:tblPr>
      <w:tblGrid>
        <w:gridCol w:w="806"/>
        <w:gridCol w:w="5475"/>
        <w:gridCol w:w="3137"/>
      </w:tblGrid>
      <w:tr w:rsidR="008600FB" w:rsidTr="008600FB">
        <w:tc>
          <w:tcPr>
            <w:tcW w:w="806" w:type="dxa"/>
            <w:vAlign w:val="center"/>
          </w:tcPr>
          <w:p w:rsidR="008600FB" w:rsidRDefault="008600FB" w:rsidP="008600FB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оз.</w:t>
            </w:r>
          </w:p>
        </w:tc>
        <w:tc>
          <w:tcPr>
            <w:tcW w:w="5475" w:type="dxa"/>
            <w:vAlign w:val="center"/>
          </w:tcPr>
          <w:p w:rsidR="008600FB" w:rsidRDefault="008600FB" w:rsidP="008600FB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Наименование</w:t>
            </w:r>
          </w:p>
        </w:tc>
        <w:tc>
          <w:tcPr>
            <w:tcW w:w="3137" w:type="dxa"/>
            <w:vAlign w:val="center"/>
          </w:tcPr>
          <w:p w:rsidR="008600FB" w:rsidRDefault="008600FB" w:rsidP="008600FB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</w:t>
            </w:r>
          </w:p>
        </w:tc>
      </w:tr>
      <w:tr w:rsidR="002501C9" w:rsidTr="00443ACF">
        <w:tc>
          <w:tcPr>
            <w:tcW w:w="806" w:type="dxa"/>
            <w:vAlign w:val="center"/>
          </w:tcPr>
          <w:p w:rsidR="002501C9" w:rsidRDefault="008C080C" w:rsidP="00443ACF">
            <w:pPr>
              <w:pStyle w:val="a3"/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5475" w:type="dxa"/>
            <w:vAlign w:val="center"/>
          </w:tcPr>
          <w:p w:rsidR="002501C9" w:rsidRDefault="002501C9" w:rsidP="00443ACF">
            <w:pPr>
              <w:pStyle w:val="a3"/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Количество линий высокого давления,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</w:rPr>
              <w:t>шт</w:t>
            </w:r>
            <w:proofErr w:type="spellEnd"/>
            <w:proofErr w:type="gramEnd"/>
          </w:p>
        </w:tc>
        <w:tc>
          <w:tcPr>
            <w:tcW w:w="3137" w:type="dxa"/>
            <w:vAlign w:val="center"/>
          </w:tcPr>
          <w:p w:rsidR="002501C9" w:rsidRDefault="002501C9" w:rsidP="00443ACF">
            <w:pPr>
              <w:pStyle w:val="a3"/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</w:tr>
      <w:tr w:rsidR="008600FB" w:rsidTr="008600FB">
        <w:tc>
          <w:tcPr>
            <w:tcW w:w="806" w:type="dxa"/>
            <w:vAlign w:val="center"/>
          </w:tcPr>
          <w:p w:rsidR="008600FB" w:rsidRDefault="008C080C" w:rsidP="008600FB">
            <w:pPr>
              <w:pStyle w:val="a3"/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  <w:tc>
          <w:tcPr>
            <w:tcW w:w="5475" w:type="dxa"/>
            <w:vAlign w:val="center"/>
          </w:tcPr>
          <w:p w:rsidR="008600FB" w:rsidRDefault="008600FB" w:rsidP="008600FB">
            <w:pPr>
              <w:pStyle w:val="a3"/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Номинальное давление, МПа</w:t>
            </w:r>
          </w:p>
        </w:tc>
        <w:tc>
          <w:tcPr>
            <w:tcW w:w="3137" w:type="dxa"/>
            <w:vAlign w:val="center"/>
          </w:tcPr>
          <w:p w:rsidR="008600FB" w:rsidRDefault="008600FB" w:rsidP="008600FB">
            <w:pPr>
              <w:pStyle w:val="a3"/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5</w:t>
            </w:r>
          </w:p>
        </w:tc>
      </w:tr>
      <w:tr w:rsidR="008600FB" w:rsidTr="008600FB">
        <w:tc>
          <w:tcPr>
            <w:tcW w:w="806" w:type="dxa"/>
            <w:vAlign w:val="center"/>
          </w:tcPr>
          <w:p w:rsidR="008600FB" w:rsidRDefault="008C080C" w:rsidP="008600FB">
            <w:pPr>
              <w:pStyle w:val="a3"/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</w:t>
            </w:r>
          </w:p>
        </w:tc>
        <w:tc>
          <w:tcPr>
            <w:tcW w:w="5475" w:type="dxa"/>
            <w:vAlign w:val="center"/>
          </w:tcPr>
          <w:p w:rsidR="008600FB" w:rsidRDefault="008600FB" w:rsidP="008600FB">
            <w:pPr>
              <w:pStyle w:val="a3"/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Номинальный расход, </w:t>
            </w:r>
            <w:proofErr w:type="gramStart"/>
            <w:r>
              <w:rPr>
                <w:rFonts w:ascii="Times New Roman" w:hAnsi="Times New Roman" w:cs="Times New Roman"/>
                <w:sz w:val="28"/>
              </w:rPr>
              <w:t>л</w:t>
            </w:r>
            <w:proofErr w:type="gramEnd"/>
            <w:r>
              <w:rPr>
                <w:rFonts w:ascii="Times New Roman" w:hAnsi="Times New Roman" w:cs="Times New Roman"/>
                <w:sz w:val="28"/>
              </w:rPr>
              <w:t>/мин</w:t>
            </w:r>
          </w:p>
        </w:tc>
        <w:tc>
          <w:tcPr>
            <w:tcW w:w="3137" w:type="dxa"/>
            <w:vAlign w:val="center"/>
          </w:tcPr>
          <w:p w:rsidR="008600FB" w:rsidRDefault="008600FB" w:rsidP="008600FB">
            <w:pPr>
              <w:pStyle w:val="a3"/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,8</w:t>
            </w:r>
          </w:p>
        </w:tc>
      </w:tr>
      <w:tr w:rsidR="002501C9" w:rsidTr="00443ACF">
        <w:tc>
          <w:tcPr>
            <w:tcW w:w="806" w:type="dxa"/>
            <w:vAlign w:val="center"/>
          </w:tcPr>
          <w:p w:rsidR="002501C9" w:rsidRDefault="008C080C" w:rsidP="00443ACF">
            <w:pPr>
              <w:pStyle w:val="a3"/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</w:t>
            </w:r>
          </w:p>
        </w:tc>
        <w:tc>
          <w:tcPr>
            <w:tcW w:w="5475" w:type="dxa"/>
            <w:vAlign w:val="center"/>
          </w:tcPr>
          <w:p w:rsidR="002501C9" w:rsidRDefault="002501C9" w:rsidP="00443ACF">
            <w:pPr>
              <w:pStyle w:val="a3"/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Напряжение питания, </w:t>
            </w:r>
            <w:proofErr w:type="gramStart"/>
            <w:r>
              <w:rPr>
                <w:rFonts w:ascii="Times New Roman" w:hAnsi="Times New Roman" w:cs="Times New Roman"/>
                <w:sz w:val="28"/>
              </w:rPr>
              <w:t>В</w:t>
            </w:r>
            <w:proofErr w:type="gramEnd"/>
          </w:p>
        </w:tc>
        <w:tc>
          <w:tcPr>
            <w:tcW w:w="3137" w:type="dxa"/>
            <w:vAlign w:val="center"/>
          </w:tcPr>
          <w:p w:rsidR="002501C9" w:rsidRDefault="002501C9" w:rsidP="00443ACF">
            <w:pPr>
              <w:pStyle w:val="a3"/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х380</w:t>
            </w:r>
          </w:p>
        </w:tc>
      </w:tr>
      <w:tr w:rsidR="002501C9" w:rsidTr="00443ACF">
        <w:tc>
          <w:tcPr>
            <w:tcW w:w="806" w:type="dxa"/>
            <w:vAlign w:val="center"/>
          </w:tcPr>
          <w:p w:rsidR="002501C9" w:rsidRDefault="008C080C" w:rsidP="00443ACF">
            <w:pPr>
              <w:pStyle w:val="a3"/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5475" w:type="dxa"/>
            <w:vAlign w:val="center"/>
          </w:tcPr>
          <w:p w:rsidR="002501C9" w:rsidRDefault="002501C9" w:rsidP="00443ACF">
            <w:pPr>
              <w:pStyle w:val="a3"/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отребляемая мощность, кВт</w:t>
            </w:r>
          </w:p>
        </w:tc>
        <w:tc>
          <w:tcPr>
            <w:tcW w:w="3137" w:type="dxa"/>
            <w:vAlign w:val="center"/>
          </w:tcPr>
          <w:p w:rsidR="002501C9" w:rsidRDefault="009C7601" w:rsidP="00443ACF">
            <w:pPr>
              <w:pStyle w:val="a3"/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,5</w:t>
            </w:r>
          </w:p>
        </w:tc>
      </w:tr>
      <w:tr w:rsidR="008600FB" w:rsidTr="008600FB">
        <w:tc>
          <w:tcPr>
            <w:tcW w:w="806" w:type="dxa"/>
            <w:vAlign w:val="center"/>
          </w:tcPr>
          <w:p w:rsidR="008600FB" w:rsidRDefault="008C080C" w:rsidP="008600FB">
            <w:pPr>
              <w:pStyle w:val="a3"/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6</w:t>
            </w:r>
          </w:p>
        </w:tc>
        <w:tc>
          <w:tcPr>
            <w:tcW w:w="5475" w:type="dxa"/>
            <w:vAlign w:val="center"/>
          </w:tcPr>
          <w:p w:rsidR="008600FB" w:rsidRDefault="002501C9" w:rsidP="008600FB">
            <w:pPr>
              <w:pStyle w:val="a3"/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Испытательная жидкость, вязкость,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сСт</w:t>
            </w:r>
            <w:proofErr w:type="spellEnd"/>
          </w:p>
        </w:tc>
        <w:tc>
          <w:tcPr>
            <w:tcW w:w="3137" w:type="dxa"/>
            <w:vAlign w:val="center"/>
          </w:tcPr>
          <w:p w:rsidR="008600FB" w:rsidRDefault="002501C9" w:rsidP="008600FB">
            <w:pPr>
              <w:pStyle w:val="a3"/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Масло гидравлическое, вода дистиллированная, вода техническая, эмульсии, не более 30</w:t>
            </w:r>
          </w:p>
        </w:tc>
      </w:tr>
      <w:tr w:rsidR="008600FB" w:rsidTr="008600FB">
        <w:tc>
          <w:tcPr>
            <w:tcW w:w="806" w:type="dxa"/>
            <w:vAlign w:val="center"/>
          </w:tcPr>
          <w:p w:rsidR="008600FB" w:rsidRDefault="008C080C" w:rsidP="008600FB">
            <w:pPr>
              <w:pStyle w:val="a3"/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7</w:t>
            </w:r>
          </w:p>
        </w:tc>
        <w:tc>
          <w:tcPr>
            <w:tcW w:w="5475" w:type="dxa"/>
            <w:vAlign w:val="center"/>
          </w:tcPr>
          <w:p w:rsidR="008600FB" w:rsidRDefault="002501C9" w:rsidP="008600FB">
            <w:pPr>
              <w:pStyle w:val="a3"/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авление испытательной жидкости на входе, МПа</w:t>
            </w:r>
          </w:p>
        </w:tc>
        <w:tc>
          <w:tcPr>
            <w:tcW w:w="3137" w:type="dxa"/>
            <w:vAlign w:val="center"/>
          </w:tcPr>
          <w:p w:rsidR="008600FB" w:rsidRDefault="002501C9" w:rsidP="008600FB">
            <w:pPr>
              <w:pStyle w:val="a3"/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,2..0,6</w:t>
            </w:r>
          </w:p>
        </w:tc>
      </w:tr>
      <w:tr w:rsidR="008600FB" w:rsidTr="008600FB">
        <w:tc>
          <w:tcPr>
            <w:tcW w:w="806" w:type="dxa"/>
            <w:vAlign w:val="center"/>
          </w:tcPr>
          <w:p w:rsidR="008600FB" w:rsidRDefault="008C080C" w:rsidP="008600FB">
            <w:pPr>
              <w:pStyle w:val="a3"/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8</w:t>
            </w:r>
          </w:p>
        </w:tc>
        <w:tc>
          <w:tcPr>
            <w:tcW w:w="5475" w:type="dxa"/>
            <w:vAlign w:val="center"/>
          </w:tcPr>
          <w:p w:rsidR="008600FB" w:rsidRDefault="002501C9" w:rsidP="008600FB">
            <w:pPr>
              <w:pStyle w:val="a3"/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Максимальное давление на выходе, МПа</w:t>
            </w:r>
          </w:p>
        </w:tc>
        <w:tc>
          <w:tcPr>
            <w:tcW w:w="3137" w:type="dxa"/>
            <w:vAlign w:val="center"/>
          </w:tcPr>
          <w:p w:rsidR="008600FB" w:rsidRDefault="002501C9" w:rsidP="008600FB">
            <w:pPr>
              <w:pStyle w:val="a3"/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0</w:t>
            </w:r>
          </w:p>
        </w:tc>
      </w:tr>
      <w:tr w:rsidR="002501C9" w:rsidTr="00443ACF">
        <w:tc>
          <w:tcPr>
            <w:tcW w:w="806" w:type="dxa"/>
            <w:vAlign w:val="center"/>
          </w:tcPr>
          <w:p w:rsidR="002501C9" w:rsidRDefault="008C080C" w:rsidP="00443ACF">
            <w:pPr>
              <w:pStyle w:val="a3"/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9</w:t>
            </w:r>
          </w:p>
        </w:tc>
        <w:tc>
          <w:tcPr>
            <w:tcW w:w="5475" w:type="dxa"/>
            <w:vAlign w:val="center"/>
          </w:tcPr>
          <w:p w:rsidR="002501C9" w:rsidRDefault="002501C9" w:rsidP="00443ACF">
            <w:pPr>
              <w:pStyle w:val="a3"/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онкость фильтрации испытательной жидкости, </w:t>
            </w:r>
            <w:proofErr w:type="gramStart"/>
            <w:r>
              <w:rPr>
                <w:rFonts w:ascii="Times New Roman" w:hAnsi="Times New Roman" w:cs="Times New Roman"/>
                <w:sz w:val="28"/>
              </w:rPr>
              <w:t>мкм</w:t>
            </w:r>
            <w:proofErr w:type="gramEnd"/>
          </w:p>
        </w:tc>
        <w:tc>
          <w:tcPr>
            <w:tcW w:w="3137" w:type="dxa"/>
            <w:vAlign w:val="center"/>
          </w:tcPr>
          <w:p w:rsidR="002501C9" w:rsidRDefault="002501C9" w:rsidP="00443ACF">
            <w:pPr>
              <w:pStyle w:val="a3"/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0</w:t>
            </w:r>
          </w:p>
        </w:tc>
      </w:tr>
      <w:tr w:rsidR="002501C9" w:rsidTr="00443ACF">
        <w:tc>
          <w:tcPr>
            <w:tcW w:w="806" w:type="dxa"/>
            <w:vAlign w:val="center"/>
          </w:tcPr>
          <w:p w:rsidR="002501C9" w:rsidRDefault="008C080C" w:rsidP="00443ACF">
            <w:pPr>
              <w:pStyle w:val="a3"/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0</w:t>
            </w:r>
          </w:p>
        </w:tc>
        <w:tc>
          <w:tcPr>
            <w:tcW w:w="5475" w:type="dxa"/>
            <w:vAlign w:val="center"/>
          </w:tcPr>
          <w:p w:rsidR="002501C9" w:rsidRDefault="002501C9" w:rsidP="00443ACF">
            <w:pPr>
              <w:pStyle w:val="a3"/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Класс точности контрольных манометров,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кл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>. т.</w:t>
            </w:r>
          </w:p>
        </w:tc>
        <w:tc>
          <w:tcPr>
            <w:tcW w:w="3137" w:type="dxa"/>
            <w:vAlign w:val="center"/>
          </w:tcPr>
          <w:p w:rsidR="002501C9" w:rsidRDefault="002501C9" w:rsidP="00443ACF">
            <w:pPr>
              <w:pStyle w:val="a3"/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,0 (0,6 по запросу)</w:t>
            </w:r>
          </w:p>
        </w:tc>
      </w:tr>
      <w:tr w:rsidR="002501C9" w:rsidTr="00443ACF">
        <w:tc>
          <w:tcPr>
            <w:tcW w:w="806" w:type="dxa"/>
            <w:vAlign w:val="center"/>
          </w:tcPr>
          <w:p w:rsidR="002501C9" w:rsidRDefault="008C080C" w:rsidP="00443ACF">
            <w:pPr>
              <w:pStyle w:val="a3"/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1</w:t>
            </w:r>
          </w:p>
        </w:tc>
        <w:tc>
          <w:tcPr>
            <w:tcW w:w="5475" w:type="dxa"/>
            <w:vAlign w:val="center"/>
          </w:tcPr>
          <w:p w:rsidR="002501C9" w:rsidRDefault="002501C9" w:rsidP="00443ACF">
            <w:pPr>
              <w:pStyle w:val="a3"/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ип выходного сигнала датчика давления</w:t>
            </w:r>
          </w:p>
        </w:tc>
        <w:tc>
          <w:tcPr>
            <w:tcW w:w="3137" w:type="dxa"/>
            <w:vAlign w:val="center"/>
          </w:tcPr>
          <w:p w:rsidR="002501C9" w:rsidRDefault="002501C9" w:rsidP="00443ACF">
            <w:pPr>
              <w:pStyle w:val="a3"/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-20мА</w:t>
            </w:r>
          </w:p>
        </w:tc>
      </w:tr>
      <w:tr w:rsidR="002501C9" w:rsidTr="00443ACF">
        <w:tc>
          <w:tcPr>
            <w:tcW w:w="806" w:type="dxa"/>
            <w:vAlign w:val="center"/>
          </w:tcPr>
          <w:p w:rsidR="002501C9" w:rsidRDefault="008C080C" w:rsidP="00443ACF">
            <w:pPr>
              <w:pStyle w:val="a3"/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2</w:t>
            </w:r>
          </w:p>
        </w:tc>
        <w:tc>
          <w:tcPr>
            <w:tcW w:w="5475" w:type="dxa"/>
            <w:vAlign w:val="center"/>
          </w:tcPr>
          <w:p w:rsidR="002501C9" w:rsidRDefault="002501C9" w:rsidP="00443ACF">
            <w:pPr>
              <w:pStyle w:val="a3"/>
              <w:ind w:left="0"/>
              <w:rPr>
                <w:rFonts w:ascii="Times New Roman" w:hAnsi="Times New Roman" w:cs="Times New Roman"/>
                <w:sz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Межповерочный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 xml:space="preserve"> интервал для установленных средств измерения</w:t>
            </w:r>
          </w:p>
        </w:tc>
        <w:tc>
          <w:tcPr>
            <w:tcW w:w="3137" w:type="dxa"/>
            <w:vAlign w:val="center"/>
          </w:tcPr>
          <w:p w:rsidR="002501C9" w:rsidRDefault="002501C9" w:rsidP="00443ACF">
            <w:pPr>
              <w:pStyle w:val="a3"/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 год</w:t>
            </w:r>
          </w:p>
        </w:tc>
      </w:tr>
      <w:tr w:rsidR="002501C9" w:rsidTr="00443ACF">
        <w:tc>
          <w:tcPr>
            <w:tcW w:w="806" w:type="dxa"/>
            <w:vAlign w:val="center"/>
          </w:tcPr>
          <w:p w:rsidR="002501C9" w:rsidRDefault="008C080C" w:rsidP="00443ACF">
            <w:pPr>
              <w:pStyle w:val="a3"/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3</w:t>
            </w:r>
          </w:p>
        </w:tc>
        <w:tc>
          <w:tcPr>
            <w:tcW w:w="5475" w:type="dxa"/>
            <w:vAlign w:val="center"/>
          </w:tcPr>
          <w:p w:rsidR="002501C9" w:rsidRDefault="002501C9" w:rsidP="00443ACF">
            <w:pPr>
              <w:pStyle w:val="a3"/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Габаритные размеры,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ВхШхГ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>, мм</w:t>
            </w:r>
          </w:p>
        </w:tc>
        <w:tc>
          <w:tcPr>
            <w:tcW w:w="3137" w:type="dxa"/>
            <w:vAlign w:val="center"/>
          </w:tcPr>
          <w:p w:rsidR="002501C9" w:rsidRDefault="002501C9" w:rsidP="00443ACF">
            <w:pPr>
              <w:pStyle w:val="a3"/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700х600х500</w:t>
            </w:r>
          </w:p>
        </w:tc>
      </w:tr>
      <w:tr w:rsidR="009C7601" w:rsidTr="00443ACF">
        <w:tc>
          <w:tcPr>
            <w:tcW w:w="806" w:type="dxa"/>
            <w:vAlign w:val="center"/>
          </w:tcPr>
          <w:p w:rsidR="009C7601" w:rsidRDefault="008C080C" w:rsidP="00443ACF">
            <w:pPr>
              <w:pStyle w:val="a3"/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4</w:t>
            </w:r>
          </w:p>
        </w:tc>
        <w:tc>
          <w:tcPr>
            <w:tcW w:w="5475" w:type="dxa"/>
            <w:vAlign w:val="center"/>
          </w:tcPr>
          <w:p w:rsidR="009C7601" w:rsidRDefault="009C7601" w:rsidP="00443ACF">
            <w:pPr>
              <w:pStyle w:val="a3"/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Масса, </w:t>
            </w:r>
            <w:proofErr w:type="gramStart"/>
            <w:r>
              <w:rPr>
                <w:rFonts w:ascii="Times New Roman" w:hAnsi="Times New Roman" w:cs="Times New Roman"/>
                <w:sz w:val="28"/>
              </w:rPr>
              <w:t>кг</w:t>
            </w:r>
            <w:proofErr w:type="gramEnd"/>
          </w:p>
        </w:tc>
        <w:tc>
          <w:tcPr>
            <w:tcW w:w="3137" w:type="dxa"/>
            <w:vAlign w:val="center"/>
          </w:tcPr>
          <w:p w:rsidR="009C7601" w:rsidRDefault="009C7601" w:rsidP="00443ACF">
            <w:pPr>
              <w:pStyle w:val="a3"/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20</w:t>
            </w:r>
          </w:p>
        </w:tc>
      </w:tr>
      <w:tr w:rsidR="002501C9" w:rsidTr="00443ACF">
        <w:tc>
          <w:tcPr>
            <w:tcW w:w="806" w:type="dxa"/>
            <w:vAlign w:val="center"/>
          </w:tcPr>
          <w:p w:rsidR="002501C9" w:rsidRDefault="008C080C" w:rsidP="00443ACF">
            <w:pPr>
              <w:pStyle w:val="a3"/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5</w:t>
            </w:r>
          </w:p>
        </w:tc>
        <w:tc>
          <w:tcPr>
            <w:tcW w:w="5475" w:type="dxa"/>
            <w:vAlign w:val="center"/>
          </w:tcPr>
          <w:p w:rsidR="002501C9" w:rsidRDefault="009C7601" w:rsidP="00443ACF">
            <w:pPr>
              <w:pStyle w:val="a3"/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лиматическое исполнение</w:t>
            </w:r>
          </w:p>
        </w:tc>
        <w:tc>
          <w:tcPr>
            <w:tcW w:w="3137" w:type="dxa"/>
            <w:vAlign w:val="center"/>
          </w:tcPr>
          <w:p w:rsidR="002501C9" w:rsidRDefault="009C7601" w:rsidP="009C7601">
            <w:pPr>
              <w:pStyle w:val="Default"/>
              <w:rPr>
                <w:sz w:val="28"/>
              </w:rPr>
            </w:pPr>
            <w:r>
              <w:rPr>
                <w:sz w:val="28"/>
                <w:szCs w:val="28"/>
              </w:rPr>
              <w:t>УХЛ 4 по ГОСТ 15150-69</w:t>
            </w:r>
          </w:p>
        </w:tc>
      </w:tr>
    </w:tbl>
    <w:p w:rsidR="008C080C" w:rsidRDefault="008C080C" w:rsidP="008600FB">
      <w:pPr>
        <w:pStyle w:val="a3"/>
        <w:jc w:val="both"/>
        <w:rPr>
          <w:rFonts w:ascii="Times New Roman" w:hAnsi="Times New Roman" w:cs="Times New Roman"/>
          <w:sz w:val="28"/>
        </w:rPr>
      </w:pPr>
    </w:p>
    <w:p w:rsidR="008C080C" w:rsidRDefault="008C080C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8600FB" w:rsidRDefault="009C7601" w:rsidP="00F10CB5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Описание электрической части.</w:t>
      </w:r>
    </w:p>
    <w:p w:rsidR="003F6398" w:rsidRPr="006210F5" w:rsidRDefault="003F6398" w:rsidP="003F6398">
      <w:pPr>
        <w:pStyle w:val="a3"/>
        <w:jc w:val="both"/>
        <w:rPr>
          <w:rFonts w:ascii="Times New Roman" w:hAnsi="Times New Roman" w:cs="Times New Roman"/>
          <w:sz w:val="28"/>
        </w:rPr>
      </w:pPr>
      <w:proofErr w:type="gramStart"/>
      <w:r>
        <w:rPr>
          <w:rFonts w:ascii="Times New Roman" w:hAnsi="Times New Roman" w:cs="Times New Roman"/>
          <w:sz w:val="28"/>
        </w:rPr>
        <w:t>Вводной</w:t>
      </w:r>
      <w:proofErr w:type="gramEnd"/>
      <w:r>
        <w:rPr>
          <w:rFonts w:ascii="Times New Roman" w:hAnsi="Times New Roman" w:cs="Times New Roman"/>
          <w:sz w:val="28"/>
        </w:rPr>
        <w:t xml:space="preserve"> автоматический выключатель подает питание на стен</w:t>
      </w:r>
      <w:r w:rsidR="006210F5">
        <w:rPr>
          <w:rFonts w:ascii="Times New Roman" w:hAnsi="Times New Roman" w:cs="Times New Roman"/>
          <w:sz w:val="28"/>
        </w:rPr>
        <w:t>д. Контактор КМ</w:t>
      </w:r>
      <w:proofErr w:type="gramStart"/>
      <w:r w:rsidR="006210F5">
        <w:rPr>
          <w:rFonts w:ascii="Times New Roman" w:hAnsi="Times New Roman" w:cs="Times New Roman"/>
          <w:sz w:val="28"/>
        </w:rPr>
        <w:t>1</w:t>
      </w:r>
      <w:proofErr w:type="gramEnd"/>
      <w:r w:rsidR="006210F5">
        <w:rPr>
          <w:rFonts w:ascii="Times New Roman" w:hAnsi="Times New Roman" w:cs="Times New Roman"/>
          <w:sz w:val="28"/>
        </w:rPr>
        <w:t xml:space="preserve"> и электромагниты </w:t>
      </w:r>
      <w:r w:rsidR="006210F5">
        <w:rPr>
          <w:rFonts w:ascii="Times New Roman" w:hAnsi="Times New Roman" w:cs="Times New Roman"/>
          <w:sz w:val="28"/>
          <w:lang w:val="en-US"/>
        </w:rPr>
        <w:t>Y</w:t>
      </w:r>
      <w:r w:rsidR="006210F5" w:rsidRPr="006210F5">
        <w:rPr>
          <w:rFonts w:ascii="Times New Roman" w:hAnsi="Times New Roman" w:cs="Times New Roman"/>
          <w:sz w:val="28"/>
        </w:rPr>
        <w:t xml:space="preserve">1, </w:t>
      </w:r>
      <w:r w:rsidR="006210F5">
        <w:rPr>
          <w:rFonts w:ascii="Times New Roman" w:hAnsi="Times New Roman" w:cs="Times New Roman"/>
          <w:sz w:val="28"/>
          <w:lang w:val="en-US"/>
        </w:rPr>
        <w:t>Y</w:t>
      </w:r>
      <w:r w:rsidR="006210F5" w:rsidRPr="006210F5">
        <w:rPr>
          <w:rFonts w:ascii="Times New Roman" w:hAnsi="Times New Roman" w:cs="Times New Roman"/>
          <w:sz w:val="28"/>
        </w:rPr>
        <w:t xml:space="preserve">2 </w:t>
      </w:r>
      <w:r w:rsidR="006210F5">
        <w:rPr>
          <w:rFonts w:ascii="Times New Roman" w:hAnsi="Times New Roman" w:cs="Times New Roman"/>
          <w:sz w:val="28"/>
        </w:rPr>
        <w:t>управляются микроконтроллером А1 по сигналам джойстика К1.</w:t>
      </w:r>
    </w:p>
    <w:p w:rsidR="009C7601" w:rsidRDefault="00251E6B" w:rsidP="009C7601">
      <w:pPr>
        <w:pStyle w:val="a3"/>
        <w:jc w:val="both"/>
        <w:rPr>
          <w:rFonts w:ascii="Times New Roman" w:hAnsi="Times New Roman" w:cs="Times New Roman"/>
          <w:sz w:val="28"/>
        </w:rPr>
      </w:pPr>
      <w:r>
        <w:object w:dxaOrig="2797" w:dyaOrig="3416">
          <v:shape id="_x0000_i1026" type="#_x0000_t75" style="width:257.35pt;height:314.85pt" o:ole="">
            <v:imagedata r:id="rId8" o:title=""/>
          </v:shape>
          <o:OLEObject Type="Embed" ProgID="Visio.Drawing.11" ShapeID="_x0000_i1026" DrawAspect="Content" ObjectID="_1491498792" r:id="rId9"/>
        </w:object>
      </w:r>
    </w:p>
    <w:tbl>
      <w:tblPr>
        <w:tblStyle w:val="a5"/>
        <w:tblW w:w="9923" w:type="dxa"/>
        <w:tblInd w:w="675" w:type="dxa"/>
        <w:tblLook w:val="04A0" w:firstRow="1" w:lastRow="0" w:firstColumn="1" w:lastColumn="0" w:noHBand="0" w:noVBand="1"/>
      </w:tblPr>
      <w:tblGrid>
        <w:gridCol w:w="806"/>
        <w:gridCol w:w="1843"/>
        <w:gridCol w:w="616"/>
        <w:gridCol w:w="6658"/>
      </w:tblGrid>
      <w:tr w:rsidR="004D231D" w:rsidRPr="00FD5AE8" w:rsidTr="00443ACF">
        <w:tc>
          <w:tcPr>
            <w:tcW w:w="806" w:type="dxa"/>
            <w:vAlign w:val="center"/>
          </w:tcPr>
          <w:p w:rsidR="004D231D" w:rsidRPr="00FD5AE8" w:rsidRDefault="004D231D" w:rsidP="00443AC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D5AE8">
              <w:rPr>
                <w:rFonts w:ascii="Times New Roman" w:hAnsi="Times New Roman" w:cs="Times New Roman"/>
                <w:sz w:val="24"/>
                <w:szCs w:val="24"/>
              </w:rPr>
              <w:t>Поз.</w:t>
            </w:r>
          </w:p>
        </w:tc>
        <w:tc>
          <w:tcPr>
            <w:tcW w:w="1843" w:type="dxa"/>
            <w:vAlign w:val="center"/>
          </w:tcPr>
          <w:p w:rsidR="004D231D" w:rsidRPr="00FD5AE8" w:rsidRDefault="004D231D" w:rsidP="00443AC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D5AE8">
              <w:rPr>
                <w:rFonts w:ascii="Times New Roman" w:hAnsi="Times New Roman" w:cs="Times New Roman"/>
                <w:sz w:val="24"/>
                <w:szCs w:val="24"/>
              </w:rPr>
              <w:t>Обозначение</w:t>
            </w:r>
          </w:p>
        </w:tc>
        <w:tc>
          <w:tcPr>
            <w:tcW w:w="616" w:type="dxa"/>
            <w:vAlign w:val="center"/>
          </w:tcPr>
          <w:p w:rsidR="004D231D" w:rsidRPr="00FD5AE8" w:rsidRDefault="004D231D" w:rsidP="00443AC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</w:t>
            </w:r>
          </w:p>
        </w:tc>
        <w:tc>
          <w:tcPr>
            <w:tcW w:w="6658" w:type="dxa"/>
            <w:vAlign w:val="center"/>
          </w:tcPr>
          <w:p w:rsidR="004D231D" w:rsidRPr="00FD5AE8" w:rsidRDefault="004D231D" w:rsidP="00443AC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D5AE8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</w:tr>
      <w:tr w:rsidR="004D231D" w:rsidRPr="00FD5AE8" w:rsidTr="00443ACF">
        <w:tc>
          <w:tcPr>
            <w:tcW w:w="806" w:type="dxa"/>
            <w:vAlign w:val="center"/>
          </w:tcPr>
          <w:p w:rsidR="004D231D" w:rsidRPr="00FD5AE8" w:rsidRDefault="004D231D" w:rsidP="00443AC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D5AE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843" w:type="dxa"/>
            <w:vAlign w:val="center"/>
          </w:tcPr>
          <w:p w:rsidR="004D231D" w:rsidRPr="00251E6B" w:rsidRDefault="00251E6B" w:rsidP="00443AC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1</w:t>
            </w:r>
          </w:p>
        </w:tc>
        <w:tc>
          <w:tcPr>
            <w:tcW w:w="616" w:type="dxa"/>
            <w:vAlign w:val="center"/>
          </w:tcPr>
          <w:p w:rsidR="004D231D" w:rsidRPr="00251E6B" w:rsidRDefault="00251E6B" w:rsidP="00443AC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58" w:type="dxa"/>
            <w:vAlign w:val="center"/>
          </w:tcPr>
          <w:p w:rsidR="008C080C" w:rsidRDefault="008C080C" w:rsidP="00443ACF">
            <w:pPr>
              <w:pStyle w:val="HTML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нтеллектуальное реле</w:t>
            </w:r>
          </w:p>
          <w:p w:rsidR="004D231D" w:rsidRPr="008C080C" w:rsidRDefault="008C080C" w:rsidP="00443ACF">
            <w:pPr>
              <w:pStyle w:val="HTML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eller</w:t>
            </w: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251E6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ASY</w:t>
            </w:r>
            <w:r w:rsidR="00251E6B" w:rsidRPr="008C080C">
              <w:rPr>
                <w:rFonts w:ascii="Times New Roman" w:hAnsi="Times New Roman" w:cs="Times New Roman"/>
                <w:sz w:val="24"/>
                <w:szCs w:val="24"/>
              </w:rPr>
              <w:t>512-</w:t>
            </w:r>
            <w:r w:rsidR="00251E6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C</w:t>
            </w:r>
            <w:r w:rsidR="00251E6B" w:rsidRPr="008C080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="00251E6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C</w:t>
            </w:r>
            <w:r w:rsidR="00251E6B" w:rsidRPr="008C080C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4D231D" w:rsidRPr="008C080C" w:rsidTr="00443ACF">
        <w:tc>
          <w:tcPr>
            <w:tcW w:w="806" w:type="dxa"/>
            <w:vAlign w:val="center"/>
          </w:tcPr>
          <w:p w:rsidR="004D231D" w:rsidRPr="00FD5AE8" w:rsidRDefault="004D231D" w:rsidP="00443AC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843" w:type="dxa"/>
            <w:vAlign w:val="center"/>
          </w:tcPr>
          <w:p w:rsidR="004D231D" w:rsidRPr="00251E6B" w:rsidRDefault="00251E6B" w:rsidP="00443AC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1</w:t>
            </w:r>
          </w:p>
        </w:tc>
        <w:tc>
          <w:tcPr>
            <w:tcW w:w="616" w:type="dxa"/>
            <w:vAlign w:val="center"/>
          </w:tcPr>
          <w:p w:rsidR="004D231D" w:rsidRPr="00251E6B" w:rsidRDefault="00251E6B" w:rsidP="00443AC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58" w:type="dxa"/>
            <w:vAlign w:val="center"/>
          </w:tcPr>
          <w:p w:rsidR="004D231D" w:rsidRPr="008C080C" w:rsidRDefault="008C080C" w:rsidP="008C080C">
            <w:pPr>
              <w:pStyle w:val="HTML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Джойстик </w:t>
            </w:r>
            <w:r w:rsidR="00251E6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</w:t>
            </w:r>
            <w:r w:rsidR="00251E6B" w:rsidRPr="008C080C">
              <w:rPr>
                <w:rFonts w:ascii="Times New Roman" w:hAnsi="Times New Roman" w:cs="Times New Roman"/>
                <w:sz w:val="24"/>
                <w:szCs w:val="24"/>
              </w:rPr>
              <w:t>22-</w:t>
            </w:r>
            <w:r w:rsidR="00251E6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J</w:t>
            </w:r>
            <w:r w:rsidR="00251E6B" w:rsidRPr="008C080C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="00251E6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</w:t>
            </w:r>
            <w:r w:rsidR="00251E6B" w:rsidRPr="008C080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 арматурой</w:t>
            </w:r>
            <w:r w:rsidR="00251E6B" w:rsidRPr="008C080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251E6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="00251E6B" w:rsidRPr="008C080C">
              <w:rPr>
                <w:rFonts w:ascii="Times New Roman" w:hAnsi="Times New Roman" w:cs="Times New Roman"/>
                <w:sz w:val="24"/>
                <w:szCs w:val="24"/>
              </w:rPr>
              <w:t>22-</w:t>
            </w:r>
            <w:r w:rsidR="00251E6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="00251E6B" w:rsidRPr="008C080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251E6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</w:t>
            </w:r>
            <w:r w:rsidR="00251E6B" w:rsidRPr="008C080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контактом </w:t>
            </w:r>
            <w:r w:rsidR="00251E6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</w:t>
            </w:r>
            <w:r w:rsidR="00251E6B" w:rsidRPr="008C080C">
              <w:rPr>
                <w:rFonts w:ascii="Times New Roman" w:hAnsi="Times New Roman" w:cs="Times New Roman"/>
                <w:sz w:val="24"/>
                <w:szCs w:val="24"/>
              </w:rPr>
              <w:t>22-</w:t>
            </w:r>
            <w:r w:rsidR="00251E6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</w:t>
            </w:r>
            <w:r w:rsidR="00251E6B" w:rsidRPr="008C080C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251E6B" w:rsidRPr="008C080C" w:rsidTr="00443ACF">
        <w:tc>
          <w:tcPr>
            <w:tcW w:w="806" w:type="dxa"/>
            <w:vAlign w:val="center"/>
          </w:tcPr>
          <w:p w:rsidR="00251E6B" w:rsidRPr="00FD5AE8" w:rsidRDefault="00251E6B" w:rsidP="00443AC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843" w:type="dxa"/>
            <w:vAlign w:val="center"/>
          </w:tcPr>
          <w:p w:rsidR="00251E6B" w:rsidRPr="00251E6B" w:rsidRDefault="00251E6B" w:rsidP="00443AC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M1</w:t>
            </w:r>
          </w:p>
        </w:tc>
        <w:tc>
          <w:tcPr>
            <w:tcW w:w="616" w:type="dxa"/>
            <w:vAlign w:val="center"/>
          </w:tcPr>
          <w:p w:rsidR="00251E6B" w:rsidRPr="00251E6B" w:rsidRDefault="00251E6B" w:rsidP="00443AC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58" w:type="dxa"/>
            <w:vAlign w:val="center"/>
          </w:tcPr>
          <w:p w:rsidR="00251E6B" w:rsidRPr="008C080C" w:rsidRDefault="008C080C" w:rsidP="00443ACF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Контактор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ATON</w:t>
            </w: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251E6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ILEM</w:t>
            </w:r>
            <w:r w:rsidR="00251E6B" w:rsidRPr="008C080C">
              <w:rPr>
                <w:rFonts w:ascii="Times New Roman" w:hAnsi="Times New Roman" w:cs="Times New Roman"/>
                <w:sz w:val="24"/>
                <w:szCs w:val="24"/>
              </w:rPr>
              <w:t>01 (230</w:t>
            </w:r>
            <w:r w:rsidR="00251E6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C</w:t>
            </w:r>
            <w:r w:rsidR="00251E6B" w:rsidRPr="008C080C">
              <w:rPr>
                <w:rFonts w:ascii="Times New Roman" w:hAnsi="Times New Roman" w:cs="Times New Roman"/>
                <w:sz w:val="24"/>
                <w:szCs w:val="24"/>
              </w:rPr>
              <w:t>, 50</w:t>
            </w:r>
            <w:r w:rsidR="00251E6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Hz</w:t>
            </w:r>
            <w:r w:rsidR="00251E6B" w:rsidRPr="008C080C">
              <w:rPr>
                <w:rFonts w:ascii="Times New Roman" w:hAnsi="Times New Roman" w:cs="Times New Roman"/>
                <w:sz w:val="24"/>
                <w:szCs w:val="24"/>
              </w:rPr>
              <w:t xml:space="preserve">) </w:t>
            </w:r>
            <w:r w:rsidR="00251E6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</w:t>
            </w:r>
            <w:r w:rsidR="00251E6B" w:rsidRPr="008C080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автоматическим выключателем защиты двигателя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ATON</w:t>
            </w: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251E6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ZM</w:t>
            </w:r>
            <w:r w:rsidR="00251E6B" w:rsidRPr="008C080C">
              <w:rPr>
                <w:rFonts w:ascii="Times New Roman" w:hAnsi="Times New Roman" w:cs="Times New Roman"/>
                <w:sz w:val="24"/>
                <w:szCs w:val="24"/>
              </w:rPr>
              <w:t>0-6,3</w:t>
            </w:r>
          </w:p>
        </w:tc>
      </w:tr>
      <w:tr w:rsidR="00251E6B" w:rsidRPr="00001BF5" w:rsidTr="00443ACF">
        <w:tc>
          <w:tcPr>
            <w:tcW w:w="806" w:type="dxa"/>
            <w:vAlign w:val="center"/>
          </w:tcPr>
          <w:p w:rsidR="00251E6B" w:rsidRPr="00FD5AE8" w:rsidRDefault="00251E6B" w:rsidP="00443AC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843" w:type="dxa"/>
            <w:vAlign w:val="center"/>
          </w:tcPr>
          <w:p w:rsidR="00251E6B" w:rsidRPr="00251E6B" w:rsidRDefault="00251E6B" w:rsidP="00443AC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M2, KM3</w:t>
            </w:r>
          </w:p>
        </w:tc>
        <w:tc>
          <w:tcPr>
            <w:tcW w:w="616" w:type="dxa"/>
            <w:vAlign w:val="center"/>
          </w:tcPr>
          <w:p w:rsidR="00251E6B" w:rsidRPr="00251E6B" w:rsidRDefault="00251E6B" w:rsidP="00443AC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6658" w:type="dxa"/>
            <w:vAlign w:val="center"/>
          </w:tcPr>
          <w:p w:rsidR="00251E6B" w:rsidRPr="00251E6B" w:rsidRDefault="008C080C" w:rsidP="00443ACF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ле</w:t>
            </w:r>
            <w:r w:rsidRPr="008C080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вухполюсное</w:t>
            </w:r>
            <w:r w:rsidRPr="008C080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="00251E6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MY2N 24VDC c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олодкой</w:t>
            </w:r>
            <w:r w:rsidRPr="008C080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="00251E6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YF08A-N</w:t>
            </w:r>
          </w:p>
        </w:tc>
      </w:tr>
      <w:tr w:rsidR="00251E6B" w:rsidRPr="00FD5AE8" w:rsidTr="00443ACF">
        <w:tc>
          <w:tcPr>
            <w:tcW w:w="806" w:type="dxa"/>
            <w:vAlign w:val="center"/>
          </w:tcPr>
          <w:p w:rsidR="00251E6B" w:rsidRPr="00251E6B" w:rsidRDefault="00251E6B" w:rsidP="00443AC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43" w:type="dxa"/>
            <w:vAlign w:val="center"/>
          </w:tcPr>
          <w:p w:rsidR="00251E6B" w:rsidRPr="00251E6B" w:rsidRDefault="00251E6B" w:rsidP="00443AC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G1</w:t>
            </w:r>
          </w:p>
        </w:tc>
        <w:tc>
          <w:tcPr>
            <w:tcW w:w="616" w:type="dxa"/>
            <w:vAlign w:val="center"/>
          </w:tcPr>
          <w:p w:rsidR="00251E6B" w:rsidRPr="00251E6B" w:rsidRDefault="00251E6B" w:rsidP="00443AC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58" w:type="dxa"/>
            <w:vAlign w:val="center"/>
          </w:tcPr>
          <w:p w:rsidR="00251E6B" w:rsidRPr="008C080C" w:rsidRDefault="008C080C" w:rsidP="00443ACF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Блок питания 24В, 50Вт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mron</w:t>
            </w: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251E6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="00251E6B" w:rsidRPr="008C080C">
              <w:rPr>
                <w:rFonts w:ascii="Times New Roman" w:hAnsi="Times New Roman" w:cs="Times New Roman"/>
                <w:sz w:val="24"/>
                <w:szCs w:val="24"/>
              </w:rPr>
              <w:t>8</w:t>
            </w:r>
            <w:r w:rsidR="00251E6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JX</w:t>
            </w:r>
            <w:r w:rsidR="00251E6B" w:rsidRPr="008C080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="00251E6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</w:t>
            </w:r>
            <w:r w:rsidR="00251E6B" w:rsidRPr="008C080C">
              <w:rPr>
                <w:rFonts w:ascii="Times New Roman" w:hAnsi="Times New Roman" w:cs="Times New Roman"/>
                <w:sz w:val="24"/>
                <w:szCs w:val="24"/>
              </w:rPr>
              <w:t>05024</w:t>
            </w:r>
            <w:r w:rsidR="00251E6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D</w:t>
            </w:r>
          </w:p>
        </w:tc>
      </w:tr>
      <w:tr w:rsidR="00251E6B" w:rsidRPr="00FD5AE8" w:rsidTr="00443ACF">
        <w:tc>
          <w:tcPr>
            <w:tcW w:w="806" w:type="dxa"/>
            <w:vAlign w:val="center"/>
          </w:tcPr>
          <w:p w:rsidR="00251E6B" w:rsidRPr="00FD5AE8" w:rsidRDefault="00251E6B" w:rsidP="00443AC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  <w:vAlign w:val="center"/>
          </w:tcPr>
          <w:p w:rsidR="00251E6B" w:rsidRPr="00251E6B" w:rsidRDefault="00251E6B" w:rsidP="00443AC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QF1</w:t>
            </w:r>
          </w:p>
        </w:tc>
        <w:tc>
          <w:tcPr>
            <w:tcW w:w="616" w:type="dxa"/>
            <w:vAlign w:val="center"/>
          </w:tcPr>
          <w:p w:rsidR="00251E6B" w:rsidRPr="00251E6B" w:rsidRDefault="00251E6B" w:rsidP="00443AC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58" w:type="dxa"/>
            <w:vAlign w:val="center"/>
          </w:tcPr>
          <w:p w:rsidR="00251E6B" w:rsidRPr="008C080C" w:rsidRDefault="008C080C" w:rsidP="00443ACF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Автоматический выключатель трехполюсный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ATON</w:t>
            </w:r>
            <w:r w:rsidRPr="008C080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251E6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L</w:t>
            </w:r>
            <w:r w:rsidR="00251E6B" w:rsidRPr="008C080C">
              <w:rPr>
                <w:rFonts w:ascii="Times New Roman" w:hAnsi="Times New Roman" w:cs="Times New Roman"/>
                <w:sz w:val="24"/>
                <w:szCs w:val="24"/>
              </w:rPr>
              <w:t>4-</w:t>
            </w:r>
            <w:r w:rsidR="00251E6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</w:t>
            </w:r>
            <w:r w:rsidR="00251E6B" w:rsidRPr="008C080C">
              <w:rPr>
                <w:rFonts w:ascii="Times New Roman" w:hAnsi="Times New Roman" w:cs="Times New Roman"/>
                <w:sz w:val="24"/>
                <w:szCs w:val="24"/>
              </w:rPr>
              <w:t>16/3</w:t>
            </w:r>
          </w:p>
        </w:tc>
      </w:tr>
    </w:tbl>
    <w:p w:rsidR="008C080C" w:rsidRDefault="008C080C" w:rsidP="009C7601">
      <w:pPr>
        <w:pStyle w:val="a3"/>
        <w:jc w:val="both"/>
        <w:rPr>
          <w:rFonts w:ascii="Times New Roman" w:hAnsi="Times New Roman" w:cs="Times New Roman"/>
          <w:sz w:val="28"/>
        </w:rPr>
      </w:pPr>
    </w:p>
    <w:p w:rsidR="008C080C" w:rsidRDefault="008C080C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8600FB" w:rsidRDefault="009C7601" w:rsidP="00F10CB5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Описание принципа работы испытательной станции и порядка работы на ней.</w:t>
      </w:r>
    </w:p>
    <w:p w:rsidR="006210F5" w:rsidRDefault="006210F5" w:rsidP="006210F5">
      <w:pPr>
        <w:pStyle w:val="a3"/>
        <w:jc w:val="both"/>
        <w:rPr>
          <w:rFonts w:ascii="Times New Roman" w:hAnsi="Times New Roman" w:cs="Times New Roman"/>
          <w:sz w:val="28"/>
        </w:rPr>
      </w:pPr>
    </w:p>
    <w:p w:rsidR="008C080C" w:rsidRDefault="008C080C" w:rsidP="009C7601">
      <w:pPr>
        <w:pStyle w:val="a3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писание конструкции:</w:t>
      </w:r>
    </w:p>
    <w:p w:rsidR="008C080C" w:rsidRDefault="008C080C" w:rsidP="009C7601">
      <w:pPr>
        <w:pStyle w:val="a3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тенд имеет рамную конструкцию, обшитую панелями толщиной 1,6-2,0 мм. Все конструкции стенда имеют износостойкое антикоррозийное покрытие. </w:t>
      </w:r>
      <w:r w:rsidR="0073616E">
        <w:rPr>
          <w:rFonts w:ascii="Times New Roman" w:hAnsi="Times New Roman" w:cs="Times New Roman"/>
          <w:sz w:val="28"/>
        </w:rPr>
        <w:t xml:space="preserve">Подвод испытательной жидкости осуществляется со стороны левой панели, выход линии высокого давления осуществляется со стороны правой панели. Подключение к источнику электроэнергии осуществляется через </w:t>
      </w:r>
      <w:proofErr w:type="spellStart"/>
      <w:r w:rsidR="0073616E">
        <w:rPr>
          <w:rFonts w:ascii="Times New Roman" w:hAnsi="Times New Roman" w:cs="Times New Roman"/>
          <w:sz w:val="28"/>
        </w:rPr>
        <w:t>клеммный</w:t>
      </w:r>
      <w:proofErr w:type="spellEnd"/>
      <w:r w:rsidR="0073616E">
        <w:rPr>
          <w:rFonts w:ascii="Times New Roman" w:hAnsi="Times New Roman" w:cs="Times New Roman"/>
          <w:sz w:val="28"/>
        </w:rPr>
        <w:t xml:space="preserve"> блок, расположенный на задней стенке стенда. </w:t>
      </w:r>
    </w:p>
    <w:p w:rsidR="008C080C" w:rsidRDefault="008C080C" w:rsidP="009C7601">
      <w:pPr>
        <w:pStyle w:val="a3"/>
        <w:jc w:val="both"/>
        <w:rPr>
          <w:rFonts w:ascii="Times New Roman" w:hAnsi="Times New Roman" w:cs="Times New Roman"/>
          <w:sz w:val="28"/>
        </w:rPr>
      </w:pPr>
    </w:p>
    <w:p w:rsidR="008C080C" w:rsidRDefault="008C080C" w:rsidP="009C7601">
      <w:pPr>
        <w:pStyle w:val="a3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писание органов управления:</w:t>
      </w:r>
    </w:p>
    <w:p w:rsidR="0073616E" w:rsidRDefault="0073616E" w:rsidP="009C7601">
      <w:pPr>
        <w:pStyle w:val="a3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рганы управления имеют эргономичное расположение.</w:t>
      </w:r>
    </w:p>
    <w:p w:rsidR="009C7601" w:rsidRDefault="009C7601" w:rsidP="009C7601">
      <w:pPr>
        <w:pStyle w:val="a3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панели приборов расположены три манометра: М</w:t>
      </w:r>
      <w:proofErr w:type="gramStart"/>
      <w:r>
        <w:rPr>
          <w:rFonts w:ascii="Times New Roman" w:hAnsi="Times New Roman" w:cs="Times New Roman"/>
          <w:sz w:val="28"/>
        </w:rPr>
        <w:t>1</w:t>
      </w:r>
      <w:proofErr w:type="gramEnd"/>
      <w:r>
        <w:rPr>
          <w:rFonts w:ascii="Times New Roman" w:hAnsi="Times New Roman" w:cs="Times New Roman"/>
          <w:sz w:val="28"/>
        </w:rPr>
        <w:t xml:space="preserve"> – технический, предназначенный для контроля наличия давления </w:t>
      </w:r>
      <w:r w:rsidR="008C080C">
        <w:rPr>
          <w:rFonts w:ascii="Times New Roman" w:hAnsi="Times New Roman" w:cs="Times New Roman"/>
          <w:sz w:val="28"/>
        </w:rPr>
        <w:t xml:space="preserve">жидкости </w:t>
      </w:r>
      <w:r>
        <w:rPr>
          <w:rFonts w:ascii="Times New Roman" w:hAnsi="Times New Roman" w:cs="Times New Roman"/>
          <w:sz w:val="28"/>
        </w:rPr>
        <w:t>на входе, М2, М3 – контрольные, предназначенные для контроля за процессом испытаний.</w:t>
      </w:r>
    </w:p>
    <w:p w:rsidR="009C7601" w:rsidRDefault="009C7601" w:rsidP="009C7601">
      <w:pPr>
        <w:pStyle w:val="a3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рганами управления являются краны В</w:t>
      </w:r>
      <w:proofErr w:type="gramStart"/>
      <w:r>
        <w:rPr>
          <w:rFonts w:ascii="Times New Roman" w:hAnsi="Times New Roman" w:cs="Times New Roman"/>
          <w:sz w:val="28"/>
        </w:rPr>
        <w:t>1</w:t>
      </w:r>
      <w:proofErr w:type="gramEnd"/>
      <w:r>
        <w:rPr>
          <w:rFonts w:ascii="Times New Roman" w:hAnsi="Times New Roman" w:cs="Times New Roman"/>
          <w:sz w:val="28"/>
        </w:rPr>
        <w:t>, В2 и джойстик К1.</w:t>
      </w:r>
    </w:p>
    <w:p w:rsidR="008C080C" w:rsidRDefault="008C080C" w:rsidP="009C7601">
      <w:pPr>
        <w:pStyle w:val="a3"/>
        <w:jc w:val="both"/>
        <w:rPr>
          <w:rFonts w:ascii="Times New Roman" w:hAnsi="Times New Roman" w:cs="Times New Roman"/>
          <w:sz w:val="28"/>
        </w:rPr>
      </w:pPr>
    </w:p>
    <w:p w:rsidR="008C080C" w:rsidRDefault="008C080C" w:rsidP="009C7601">
      <w:pPr>
        <w:pStyle w:val="a3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рядок работы:</w:t>
      </w:r>
    </w:p>
    <w:p w:rsidR="009C7601" w:rsidRDefault="004D231D" w:rsidP="009C7601">
      <w:pPr>
        <w:pStyle w:val="a3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</w:t>
      </w:r>
      <w:r w:rsidR="009C7601">
        <w:rPr>
          <w:rFonts w:ascii="Times New Roman" w:hAnsi="Times New Roman" w:cs="Times New Roman"/>
          <w:sz w:val="28"/>
        </w:rPr>
        <w:t>ткрыт</w:t>
      </w:r>
      <w:r>
        <w:rPr>
          <w:rFonts w:ascii="Times New Roman" w:hAnsi="Times New Roman" w:cs="Times New Roman"/>
          <w:sz w:val="28"/>
        </w:rPr>
        <w:t>ь</w:t>
      </w:r>
      <w:r w:rsidR="009C7601">
        <w:rPr>
          <w:rFonts w:ascii="Times New Roman" w:hAnsi="Times New Roman" w:cs="Times New Roman"/>
          <w:sz w:val="28"/>
        </w:rPr>
        <w:t xml:space="preserve"> кран В</w:t>
      </w:r>
      <w:proofErr w:type="gramStart"/>
      <w:r w:rsidR="009C7601">
        <w:rPr>
          <w:rFonts w:ascii="Times New Roman" w:hAnsi="Times New Roman" w:cs="Times New Roman"/>
          <w:sz w:val="28"/>
        </w:rPr>
        <w:t>2</w:t>
      </w:r>
      <w:proofErr w:type="gramEnd"/>
      <w:r>
        <w:rPr>
          <w:rFonts w:ascii="Times New Roman" w:hAnsi="Times New Roman" w:cs="Times New Roman"/>
          <w:sz w:val="28"/>
        </w:rPr>
        <w:t>,</w:t>
      </w:r>
      <w:r w:rsidR="009C7601">
        <w:rPr>
          <w:rFonts w:ascii="Times New Roman" w:hAnsi="Times New Roman" w:cs="Times New Roman"/>
          <w:sz w:val="28"/>
        </w:rPr>
        <w:t xml:space="preserve"> испытательная жидкость начинает поступать в изделие, заполняя его. После заполнения изделия (контроль по </w:t>
      </w:r>
      <w:proofErr w:type="spellStart"/>
      <w:r w:rsidR="009C7601">
        <w:rPr>
          <w:rFonts w:ascii="Times New Roman" w:hAnsi="Times New Roman" w:cs="Times New Roman"/>
          <w:sz w:val="28"/>
        </w:rPr>
        <w:t>воздухоспускому</w:t>
      </w:r>
      <w:proofErr w:type="spellEnd"/>
      <w:r w:rsidR="009C7601">
        <w:rPr>
          <w:rFonts w:ascii="Times New Roman" w:hAnsi="Times New Roman" w:cs="Times New Roman"/>
          <w:sz w:val="28"/>
        </w:rPr>
        <w:t xml:space="preserve"> отверстию изделия), </w:t>
      </w:r>
      <w:r>
        <w:rPr>
          <w:rFonts w:ascii="Times New Roman" w:hAnsi="Times New Roman" w:cs="Times New Roman"/>
          <w:sz w:val="28"/>
        </w:rPr>
        <w:t xml:space="preserve">кран закрыть и </w:t>
      </w:r>
      <w:proofErr w:type="spellStart"/>
      <w:r>
        <w:rPr>
          <w:rFonts w:ascii="Times New Roman" w:hAnsi="Times New Roman" w:cs="Times New Roman"/>
          <w:sz w:val="28"/>
        </w:rPr>
        <w:t>загерметизировать</w:t>
      </w:r>
      <w:proofErr w:type="spellEnd"/>
      <w:r>
        <w:rPr>
          <w:rFonts w:ascii="Times New Roman" w:hAnsi="Times New Roman" w:cs="Times New Roman"/>
          <w:sz w:val="28"/>
        </w:rPr>
        <w:t xml:space="preserve"> изделие. Открыть кран В</w:t>
      </w:r>
      <w:proofErr w:type="gramStart"/>
      <w:r>
        <w:rPr>
          <w:rFonts w:ascii="Times New Roman" w:hAnsi="Times New Roman" w:cs="Times New Roman"/>
          <w:sz w:val="28"/>
        </w:rPr>
        <w:t>2</w:t>
      </w:r>
      <w:proofErr w:type="gramEnd"/>
      <w:r>
        <w:rPr>
          <w:rFonts w:ascii="Times New Roman" w:hAnsi="Times New Roman" w:cs="Times New Roman"/>
          <w:sz w:val="28"/>
        </w:rPr>
        <w:t>, управляя джойстиком К1 набрать требуемое давление – контроль по манометрам М2, М3, закрыть кран В2, открыть кран В1. По истечении времени испытания открыть кран В</w:t>
      </w:r>
      <w:proofErr w:type="gramStart"/>
      <w:r>
        <w:rPr>
          <w:rFonts w:ascii="Times New Roman" w:hAnsi="Times New Roman" w:cs="Times New Roman"/>
          <w:sz w:val="28"/>
        </w:rPr>
        <w:t>2</w:t>
      </w:r>
      <w:proofErr w:type="gramEnd"/>
      <w:r>
        <w:rPr>
          <w:rFonts w:ascii="Times New Roman" w:hAnsi="Times New Roman" w:cs="Times New Roman"/>
          <w:sz w:val="28"/>
        </w:rPr>
        <w:t>. После сброса давления закрыть кран В</w:t>
      </w:r>
      <w:proofErr w:type="gramStart"/>
      <w:r>
        <w:rPr>
          <w:rFonts w:ascii="Times New Roman" w:hAnsi="Times New Roman" w:cs="Times New Roman"/>
          <w:sz w:val="28"/>
        </w:rPr>
        <w:t>1</w:t>
      </w:r>
      <w:proofErr w:type="gramEnd"/>
      <w:r>
        <w:rPr>
          <w:rFonts w:ascii="Times New Roman" w:hAnsi="Times New Roman" w:cs="Times New Roman"/>
          <w:sz w:val="28"/>
        </w:rPr>
        <w:t>. Испытание окончено.</w:t>
      </w:r>
    </w:p>
    <w:p w:rsidR="004D231D" w:rsidRPr="00F10CB5" w:rsidRDefault="004D231D" w:rsidP="009C7601">
      <w:pPr>
        <w:pStyle w:val="a3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прещается проводить испытания без наличия необходимого давления рабочей жидкости на входе в стенд.</w:t>
      </w:r>
    </w:p>
    <w:sectPr w:rsidR="004D231D" w:rsidRPr="00F10CB5" w:rsidSect="00287149">
      <w:pgSz w:w="11906" w:h="16838"/>
      <w:pgMar w:top="709" w:right="850" w:bottom="567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2E76A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129345A4"/>
    <w:multiLevelType w:val="hybridMultilevel"/>
    <w:tmpl w:val="AA8AECE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7BB758A"/>
    <w:multiLevelType w:val="hybridMultilevel"/>
    <w:tmpl w:val="EF50609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9722CC7"/>
    <w:multiLevelType w:val="hybridMultilevel"/>
    <w:tmpl w:val="333284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E9B223E"/>
    <w:multiLevelType w:val="hybridMultilevel"/>
    <w:tmpl w:val="DCC2940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"/>
  </w:num>
  <w:num w:numId="3">
    <w:abstractNumId w:val="0"/>
  </w:num>
  <w:num w:numId="4">
    <w:abstractNumId w:val="2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D6D84"/>
    <w:rsid w:val="00001BF5"/>
    <w:rsid w:val="000539C7"/>
    <w:rsid w:val="002501C9"/>
    <w:rsid w:val="00251E6B"/>
    <w:rsid w:val="00287149"/>
    <w:rsid w:val="003F6398"/>
    <w:rsid w:val="00452486"/>
    <w:rsid w:val="0047399B"/>
    <w:rsid w:val="004D231D"/>
    <w:rsid w:val="004F7E21"/>
    <w:rsid w:val="005D6D84"/>
    <w:rsid w:val="006210F5"/>
    <w:rsid w:val="0073616E"/>
    <w:rsid w:val="00794CEB"/>
    <w:rsid w:val="00816935"/>
    <w:rsid w:val="008600FB"/>
    <w:rsid w:val="008C080C"/>
    <w:rsid w:val="009C7601"/>
    <w:rsid w:val="00B44403"/>
    <w:rsid w:val="00BF268F"/>
    <w:rsid w:val="00CD5E2C"/>
    <w:rsid w:val="00D31864"/>
    <w:rsid w:val="00E24F29"/>
    <w:rsid w:val="00EF009C"/>
    <w:rsid w:val="00F10CB5"/>
    <w:rsid w:val="00F72701"/>
    <w:rsid w:val="00FD5A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D6D84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F10CB5"/>
    <w:rPr>
      <w:color w:val="0000FF" w:themeColor="hyperlink"/>
      <w:u w:val="single"/>
    </w:rPr>
  </w:style>
  <w:style w:type="table" w:styleId="a5">
    <w:name w:val="Table Grid"/>
    <w:basedOn w:val="a1"/>
    <w:uiPriority w:val="59"/>
    <w:rsid w:val="00D3186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TML">
    <w:name w:val="HTML Preformatted"/>
    <w:basedOn w:val="a"/>
    <w:link w:val="HTML0"/>
    <w:uiPriority w:val="99"/>
    <w:unhideWhenUsed/>
    <w:rsid w:val="00FD5AE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hAnsi="Courier New" w:cs="Courier New"/>
      <w:color w:val="000000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FD5AE8"/>
    <w:rPr>
      <w:rFonts w:ascii="Courier New" w:hAnsi="Courier New" w:cs="Courier New"/>
      <w:color w:val="000000"/>
      <w:sz w:val="20"/>
      <w:szCs w:val="20"/>
      <w:lang w:eastAsia="ru-RU"/>
    </w:rPr>
  </w:style>
  <w:style w:type="paragraph" w:customStyle="1" w:styleId="Default">
    <w:name w:val="Default"/>
    <w:rsid w:val="009C7601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D6D84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F10CB5"/>
    <w:rPr>
      <w:color w:val="0000FF" w:themeColor="hyperlink"/>
      <w:u w:val="single"/>
    </w:rPr>
  </w:style>
  <w:style w:type="table" w:styleId="a5">
    <w:name w:val="Table Grid"/>
    <w:basedOn w:val="a1"/>
    <w:uiPriority w:val="59"/>
    <w:rsid w:val="00D3186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TML">
    <w:name w:val="HTML Preformatted"/>
    <w:basedOn w:val="a"/>
    <w:link w:val="HTML0"/>
    <w:uiPriority w:val="99"/>
    <w:unhideWhenUsed/>
    <w:rsid w:val="00FD5AE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hAnsi="Courier New" w:cs="Courier New"/>
      <w:color w:val="000000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FD5AE8"/>
    <w:rPr>
      <w:rFonts w:ascii="Courier New" w:hAnsi="Courier New" w:cs="Courier New"/>
      <w:color w:val="000000"/>
      <w:sz w:val="20"/>
      <w:szCs w:val="20"/>
      <w:lang w:eastAsia="ru-RU"/>
    </w:rPr>
  </w:style>
  <w:style w:type="paragraph" w:customStyle="1" w:styleId="Default">
    <w:name w:val="Default"/>
    <w:rsid w:val="009C7601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13639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5</Pages>
  <Words>796</Words>
  <Characters>4541</Characters>
  <Application>Microsoft Office Word</Application>
  <DocSecurity>0</DocSecurity>
  <Lines>37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53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ексей Юминов</dc:creator>
  <cp:lastModifiedBy>www.PHILka.RU</cp:lastModifiedBy>
  <cp:revision>4</cp:revision>
  <cp:lastPrinted>2015-03-30T04:55:00Z</cp:lastPrinted>
  <dcterms:created xsi:type="dcterms:W3CDTF">2015-04-17T04:49:00Z</dcterms:created>
  <dcterms:modified xsi:type="dcterms:W3CDTF">2015-04-25T15:27:00Z</dcterms:modified>
</cp:coreProperties>
</file>